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801464003"/>
        <w:docPartObj>
          <w:docPartGallery w:val="Cover Pages"/>
          <w:docPartUnique/>
        </w:docPartObj>
      </w:sdtPr>
      <w:sdtEndPr>
        <w:rPr>
          <w:sz w:val="2"/>
        </w:rPr>
      </w:sdtEndPr>
      <w:sdtContent>
        <w:p w14:paraId="3F0147A8" w14:textId="413C9096" w:rsidR="008F7658" w:rsidRDefault="008F7658" w:rsidP="008F7658">
          <w:pPr>
            <w:spacing w:after="0" w:line="240" w:lineRule="auto"/>
            <w:jc w:val="center"/>
          </w:pPr>
        </w:p>
        <w:p w14:paraId="3326A798" w14:textId="51CA3E32" w:rsidR="00110FF1" w:rsidRPr="000E2FF4" w:rsidRDefault="00000000" w:rsidP="000E2FF4">
          <w:pPr>
            <w:spacing w:before="0" w:after="160" w:line="259" w:lineRule="auto"/>
            <w:jc w:val="left"/>
            <w:rPr>
              <w:rFonts w:asciiTheme="minorHAnsi" w:eastAsiaTheme="minorEastAsia" w:hAnsiTheme="minorHAnsi"/>
              <w:sz w:val="2"/>
            </w:rPr>
          </w:pPr>
        </w:p>
      </w:sdtContent>
    </w:sdt>
    <w:sdt>
      <w:sdtPr>
        <w:rPr>
          <w:rFonts w:ascii="Times New Roman" w:eastAsiaTheme="minorHAnsi" w:hAnsi="Times New Roman" w:cstheme="minorBidi"/>
          <w:color w:val="auto"/>
          <w:sz w:val="24"/>
          <w:szCs w:val="22"/>
        </w:rPr>
        <w:id w:val="-6880626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1F0D1E1" w14:textId="4480A820" w:rsidR="002460E3" w:rsidRPr="002460E3" w:rsidRDefault="00A63CE9" w:rsidP="00805AC2">
          <w:pPr>
            <w:pStyle w:val="TOCHeading"/>
            <w:spacing w:line="360" w:lineRule="auto"/>
            <w:rPr>
              <w:rStyle w:val="Heading1Char"/>
              <w:color w:val="auto"/>
            </w:rPr>
          </w:pPr>
          <w:r w:rsidRPr="002460E3">
            <w:rPr>
              <w:rStyle w:val="Heading1Char"/>
              <w:color w:val="auto"/>
            </w:rPr>
            <w:t>TABLE OF CONTENTS</w:t>
          </w:r>
        </w:p>
        <w:p w14:paraId="6C755834" w14:textId="326E013C" w:rsidR="008F7658" w:rsidRDefault="002460E3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6997113" w:history="1">
            <w:r w:rsidR="008F7658" w:rsidRPr="00FD7083">
              <w:rPr>
                <w:rStyle w:val="Hyperlink"/>
                <w:noProof/>
              </w:rPr>
              <w:t>ASSUMPTIONS</w:t>
            </w:r>
            <w:r w:rsidR="008F7658">
              <w:rPr>
                <w:noProof/>
                <w:webHidden/>
              </w:rPr>
              <w:tab/>
            </w:r>
            <w:r w:rsidR="008F7658">
              <w:rPr>
                <w:noProof/>
                <w:webHidden/>
              </w:rPr>
              <w:fldChar w:fldCharType="begin"/>
            </w:r>
            <w:r w:rsidR="008F7658">
              <w:rPr>
                <w:noProof/>
                <w:webHidden/>
              </w:rPr>
              <w:instrText xml:space="preserve"> PAGEREF _Toc146997113 \h </w:instrText>
            </w:r>
            <w:r w:rsidR="008F7658">
              <w:rPr>
                <w:noProof/>
                <w:webHidden/>
              </w:rPr>
            </w:r>
            <w:r w:rsidR="008F7658">
              <w:rPr>
                <w:noProof/>
                <w:webHidden/>
              </w:rPr>
              <w:fldChar w:fldCharType="separate"/>
            </w:r>
            <w:r w:rsidR="008F7658">
              <w:rPr>
                <w:noProof/>
                <w:webHidden/>
              </w:rPr>
              <w:t>1</w:t>
            </w:r>
            <w:r w:rsidR="008F7658">
              <w:rPr>
                <w:noProof/>
                <w:webHidden/>
              </w:rPr>
              <w:fldChar w:fldCharType="end"/>
            </w:r>
          </w:hyperlink>
        </w:p>
        <w:p w14:paraId="6CC5A21F" w14:textId="1C277B70" w:rsidR="008F7658" w:rsidRDefault="00000000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14:ligatures w14:val="standardContextual"/>
            </w:rPr>
          </w:pPr>
          <w:hyperlink w:anchor="_Toc146997114" w:history="1">
            <w:r w:rsidR="008F7658" w:rsidRPr="00FD7083">
              <w:rPr>
                <w:rStyle w:val="Hyperlink"/>
                <w:noProof/>
              </w:rPr>
              <w:t>DESIGN FLOW</w:t>
            </w:r>
            <w:r w:rsidR="008F7658">
              <w:rPr>
                <w:noProof/>
                <w:webHidden/>
              </w:rPr>
              <w:tab/>
            </w:r>
            <w:r w:rsidR="008F7658">
              <w:rPr>
                <w:noProof/>
                <w:webHidden/>
              </w:rPr>
              <w:fldChar w:fldCharType="begin"/>
            </w:r>
            <w:r w:rsidR="008F7658">
              <w:rPr>
                <w:noProof/>
                <w:webHidden/>
              </w:rPr>
              <w:instrText xml:space="preserve"> PAGEREF _Toc146997114 \h </w:instrText>
            </w:r>
            <w:r w:rsidR="008F7658">
              <w:rPr>
                <w:noProof/>
                <w:webHidden/>
              </w:rPr>
            </w:r>
            <w:r w:rsidR="008F7658">
              <w:rPr>
                <w:noProof/>
                <w:webHidden/>
              </w:rPr>
              <w:fldChar w:fldCharType="separate"/>
            </w:r>
            <w:r w:rsidR="008F7658">
              <w:rPr>
                <w:noProof/>
                <w:webHidden/>
              </w:rPr>
              <w:t>2</w:t>
            </w:r>
            <w:r w:rsidR="008F7658">
              <w:rPr>
                <w:noProof/>
                <w:webHidden/>
              </w:rPr>
              <w:fldChar w:fldCharType="end"/>
            </w:r>
          </w:hyperlink>
        </w:p>
        <w:p w14:paraId="74E97A5E" w14:textId="60ADC7C6" w:rsidR="008F7658" w:rsidRDefault="00000000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kern w:val="2"/>
              <w:sz w:val="22"/>
              <w14:ligatures w14:val="standardContextual"/>
            </w:rPr>
          </w:pPr>
          <w:hyperlink w:anchor="_Toc146997115" w:history="1">
            <w:r w:rsidR="008F7658" w:rsidRPr="00FD7083">
              <w:rPr>
                <w:rStyle w:val="Hyperlink"/>
                <w:noProof/>
              </w:rPr>
              <w:t>FLOW CHART</w:t>
            </w:r>
            <w:r w:rsidR="008F7658">
              <w:rPr>
                <w:noProof/>
                <w:webHidden/>
              </w:rPr>
              <w:tab/>
            </w:r>
            <w:r w:rsidR="008F7658">
              <w:rPr>
                <w:noProof/>
                <w:webHidden/>
              </w:rPr>
              <w:fldChar w:fldCharType="begin"/>
            </w:r>
            <w:r w:rsidR="008F7658">
              <w:rPr>
                <w:noProof/>
                <w:webHidden/>
              </w:rPr>
              <w:instrText xml:space="preserve"> PAGEREF _Toc146997115 \h </w:instrText>
            </w:r>
            <w:r w:rsidR="008F7658">
              <w:rPr>
                <w:noProof/>
                <w:webHidden/>
              </w:rPr>
            </w:r>
            <w:r w:rsidR="008F7658">
              <w:rPr>
                <w:noProof/>
                <w:webHidden/>
              </w:rPr>
              <w:fldChar w:fldCharType="separate"/>
            </w:r>
            <w:r w:rsidR="008F7658">
              <w:rPr>
                <w:noProof/>
                <w:webHidden/>
              </w:rPr>
              <w:t>2</w:t>
            </w:r>
            <w:r w:rsidR="008F7658">
              <w:rPr>
                <w:noProof/>
                <w:webHidden/>
              </w:rPr>
              <w:fldChar w:fldCharType="end"/>
            </w:r>
          </w:hyperlink>
        </w:p>
        <w:p w14:paraId="3C0852C6" w14:textId="6155741F" w:rsidR="008F7658" w:rsidRDefault="00000000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kern w:val="2"/>
              <w:sz w:val="22"/>
              <w14:ligatures w14:val="standardContextual"/>
            </w:rPr>
          </w:pPr>
          <w:hyperlink w:anchor="_Toc146997116" w:history="1">
            <w:r w:rsidR="008F7658" w:rsidRPr="00FD7083">
              <w:rPr>
                <w:rStyle w:val="Hyperlink"/>
                <w:noProof/>
              </w:rPr>
              <w:t>PSEUDO CODE</w:t>
            </w:r>
            <w:r w:rsidR="008F7658">
              <w:rPr>
                <w:noProof/>
                <w:webHidden/>
              </w:rPr>
              <w:tab/>
            </w:r>
            <w:r w:rsidR="008F7658">
              <w:rPr>
                <w:noProof/>
                <w:webHidden/>
              </w:rPr>
              <w:fldChar w:fldCharType="begin"/>
            </w:r>
            <w:r w:rsidR="008F7658">
              <w:rPr>
                <w:noProof/>
                <w:webHidden/>
              </w:rPr>
              <w:instrText xml:space="preserve"> PAGEREF _Toc146997116 \h </w:instrText>
            </w:r>
            <w:r w:rsidR="008F7658">
              <w:rPr>
                <w:noProof/>
                <w:webHidden/>
              </w:rPr>
            </w:r>
            <w:r w:rsidR="008F7658">
              <w:rPr>
                <w:noProof/>
                <w:webHidden/>
              </w:rPr>
              <w:fldChar w:fldCharType="separate"/>
            </w:r>
            <w:r w:rsidR="008F7658">
              <w:rPr>
                <w:noProof/>
                <w:webHidden/>
              </w:rPr>
              <w:t>20</w:t>
            </w:r>
            <w:r w:rsidR="008F7658">
              <w:rPr>
                <w:noProof/>
                <w:webHidden/>
              </w:rPr>
              <w:fldChar w:fldCharType="end"/>
            </w:r>
          </w:hyperlink>
        </w:p>
        <w:p w14:paraId="265C3BB1" w14:textId="2AA744F3" w:rsidR="008F7658" w:rsidRDefault="00000000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14:ligatures w14:val="standardContextual"/>
            </w:rPr>
          </w:pPr>
          <w:hyperlink w:anchor="_Toc146997117" w:history="1">
            <w:r w:rsidR="008F7658" w:rsidRPr="00FD7083">
              <w:rPr>
                <w:rStyle w:val="Hyperlink"/>
                <w:noProof/>
              </w:rPr>
              <w:t>SAMPLE INPUT/OUTPUT</w:t>
            </w:r>
            <w:r w:rsidR="008F7658">
              <w:rPr>
                <w:noProof/>
                <w:webHidden/>
              </w:rPr>
              <w:tab/>
            </w:r>
            <w:r w:rsidR="008F7658">
              <w:rPr>
                <w:noProof/>
                <w:webHidden/>
              </w:rPr>
              <w:fldChar w:fldCharType="begin"/>
            </w:r>
            <w:r w:rsidR="008F7658">
              <w:rPr>
                <w:noProof/>
                <w:webHidden/>
              </w:rPr>
              <w:instrText xml:space="preserve"> PAGEREF _Toc146997117 \h </w:instrText>
            </w:r>
            <w:r w:rsidR="008F7658">
              <w:rPr>
                <w:noProof/>
                <w:webHidden/>
              </w:rPr>
            </w:r>
            <w:r w:rsidR="008F7658">
              <w:rPr>
                <w:noProof/>
                <w:webHidden/>
              </w:rPr>
              <w:fldChar w:fldCharType="separate"/>
            </w:r>
            <w:r w:rsidR="008F7658">
              <w:rPr>
                <w:noProof/>
                <w:webHidden/>
              </w:rPr>
              <w:t>27</w:t>
            </w:r>
            <w:r w:rsidR="008F7658">
              <w:rPr>
                <w:noProof/>
                <w:webHidden/>
              </w:rPr>
              <w:fldChar w:fldCharType="end"/>
            </w:r>
          </w:hyperlink>
        </w:p>
        <w:p w14:paraId="521E4726" w14:textId="3B6AACE6" w:rsidR="009308B3" w:rsidRPr="00B31E13" w:rsidRDefault="002460E3" w:rsidP="00B31E13">
          <w:pPr>
            <w:rPr>
              <w:rStyle w:val="Heading1Char"/>
              <w:rFonts w:eastAsiaTheme="minorHAnsi" w:cstheme="minorBidi"/>
              <w:sz w:val="24"/>
              <w:szCs w:val="22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bookmarkStart w:id="0" w:name="_Toc92921377" w:displacedByCustomXml="prev"/>
    <w:bookmarkStart w:id="1" w:name="_Toc92921953" w:displacedByCustomXml="prev"/>
    <w:p w14:paraId="534810B6" w14:textId="77777777" w:rsidR="00CD724E" w:rsidRDefault="00CD724E">
      <w:pPr>
        <w:spacing w:before="0" w:after="160" w:line="259" w:lineRule="auto"/>
        <w:jc w:val="left"/>
        <w:rPr>
          <w:rStyle w:val="Heading1Char"/>
        </w:rPr>
      </w:pPr>
      <w:bookmarkStart w:id="2" w:name="_Toc92921378"/>
      <w:bookmarkStart w:id="3" w:name="_Toc92921954"/>
      <w:r>
        <w:rPr>
          <w:rStyle w:val="Heading1Char"/>
        </w:rPr>
        <w:br w:type="page"/>
      </w:r>
    </w:p>
    <w:p w14:paraId="72BD8808" w14:textId="0CA60266" w:rsidR="00BA7E57" w:rsidRDefault="00BA7E57" w:rsidP="00BA7E57">
      <w:pPr>
        <w:pStyle w:val="Heading1"/>
      </w:pPr>
      <w:bookmarkStart w:id="4" w:name="_Toc146997113"/>
      <w:bookmarkEnd w:id="1"/>
      <w:bookmarkEnd w:id="0"/>
      <w:bookmarkEnd w:id="2"/>
      <w:bookmarkEnd w:id="3"/>
      <w:r>
        <w:lastRenderedPageBreak/>
        <w:t>REQUIREMENTS</w:t>
      </w:r>
    </w:p>
    <w:p w14:paraId="1AE0CA6A" w14:textId="4F4AD686" w:rsidR="00BA7E57" w:rsidRPr="00BA7E57" w:rsidRDefault="00BA7E57" w:rsidP="00BA7E57">
      <w:r w:rsidRPr="00BA7E57">
        <w:drawing>
          <wp:inline distT="0" distB="0" distL="0" distR="0" wp14:anchorId="0514B537" wp14:editId="2285118C">
            <wp:extent cx="3611239" cy="6247180"/>
            <wp:effectExtent l="0" t="0" r="8890" b="1270"/>
            <wp:docPr id="663851878" name="Picture 1" descr="A list of items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3851878" name="Picture 1" descr="A list of items on a white background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13528" cy="625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4F0C4" w14:textId="38D5878A" w:rsidR="00BA7E57" w:rsidRDefault="00BA7E57">
      <w:pPr>
        <w:spacing w:before="0" w:after="160" w:line="259" w:lineRule="auto"/>
        <w:jc w:val="left"/>
        <w:rPr>
          <w:rFonts w:eastAsiaTheme="majorEastAsia" w:cstheme="majorBidi"/>
          <w:b/>
          <w:sz w:val="32"/>
          <w:szCs w:val="32"/>
        </w:rPr>
      </w:pPr>
      <w:r>
        <w:br w:type="page"/>
      </w:r>
    </w:p>
    <w:p w14:paraId="015EDE6A" w14:textId="294F2B82" w:rsidR="00810975" w:rsidRDefault="00072282" w:rsidP="001959F4">
      <w:pPr>
        <w:pStyle w:val="Heading1"/>
      </w:pPr>
      <w:r>
        <w:lastRenderedPageBreak/>
        <w:t>ASSUMPTIONS</w:t>
      </w:r>
      <w:bookmarkEnd w:id="4"/>
    </w:p>
    <w:p w14:paraId="1B4D24E3" w14:textId="752B88EF" w:rsidR="00244CFE" w:rsidRPr="00244CFE" w:rsidRDefault="00244CFE" w:rsidP="00244CFE">
      <w:r>
        <w:tab/>
      </w:r>
      <w:r w:rsidR="00561328">
        <w:t>I started designing the program with some assumptions. Some of the important assumptions I have made are</w:t>
      </w:r>
      <w:r w:rsidR="00B5181F">
        <w:t xml:space="preserve"> following.</w:t>
      </w:r>
    </w:p>
    <w:p w14:paraId="1A3F460E" w14:textId="172D05F0" w:rsidR="00913C9B" w:rsidRDefault="004E6C2F" w:rsidP="00CD4F92">
      <w:pPr>
        <w:pStyle w:val="ListParagraph"/>
        <w:numPr>
          <w:ilvl w:val="0"/>
          <w:numId w:val="10"/>
        </w:numPr>
      </w:pPr>
      <w:r>
        <w:t>There will be only one admin in the program.</w:t>
      </w:r>
    </w:p>
    <w:p w14:paraId="09663173" w14:textId="35497D9D" w:rsidR="004E6C2F" w:rsidRDefault="004E6C2F" w:rsidP="00CD4F92">
      <w:pPr>
        <w:pStyle w:val="ListParagraph"/>
        <w:numPr>
          <w:ilvl w:val="0"/>
          <w:numId w:val="10"/>
        </w:numPr>
      </w:pPr>
      <w:r>
        <w:t>The paid order means completed order.</w:t>
      </w:r>
    </w:p>
    <w:p w14:paraId="5F64B711" w14:textId="4C8BC860" w:rsidR="004E6C2F" w:rsidRDefault="004E6C2F" w:rsidP="00CD4F92">
      <w:pPr>
        <w:pStyle w:val="ListParagraph"/>
        <w:numPr>
          <w:ilvl w:val="0"/>
          <w:numId w:val="10"/>
        </w:numPr>
      </w:pPr>
      <w:r>
        <w:t>Deleting</w:t>
      </w:r>
      <w:r w:rsidR="0018522C">
        <w:t xml:space="preserve"> a</w:t>
      </w:r>
      <w:r>
        <w:t xml:space="preserve"> category will delete all the items under that category.</w:t>
      </w:r>
    </w:p>
    <w:p w14:paraId="23AC5BD5" w14:textId="54F2B34E" w:rsidR="004E6C2F" w:rsidRDefault="00EA7F63" w:rsidP="00CD4F92">
      <w:pPr>
        <w:pStyle w:val="ListParagraph"/>
        <w:numPr>
          <w:ilvl w:val="0"/>
          <w:numId w:val="10"/>
        </w:numPr>
      </w:pPr>
      <w:r>
        <w:t>The only payment method is using debit/credit card.</w:t>
      </w:r>
    </w:p>
    <w:p w14:paraId="753880EA" w14:textId="07F66CA9" w:rsidR="004518AC" w:rsidRDefault="00151506" w:rsidP="00D32F75">
      <w:pPr>
        <w:pStyle w:val="ListParagraph"/>
        <w:numPr>
          <w:ilvl w:val="0"/>
          <w:numId w:val="10"/>
        </w:numPr>
      </w:pPr>
      <w:r>
        <w:t>All the cards being used in the program are valid</w:t>
      </w:r>
      <w:r w:rsidR="00D178E1">
        <w:t>,</w:t>
      </w:r>
      <w:r>
        <w:t xml:space="preserve"> have enough money</w:t>
      </w:r>
      <w:r w:rsidR="00D178E1">
        <w:t xml:space="preserve"> and successfully complete payments.</w:t>
      </w:r>
    </w:p>
    <w:p w14:paraId="3FE24DC2" w14:textId="16BAE065" w:rsidR="00125C99" w:rsidRPr="00D53359" w:rsidRDefault="00A36306" w:rsidP="00D53359">
      <w:r>
        <w:br w:type="page"/>
      </w:r>
    </w:p>
    <w:p w14:paraId="1C62D797" w14:textId="576B26F8" w:rsidR="0092633C" w:rsidRDefault="00B83750" w:rsidP="00D53359">
      <w:pPr>
        <w:pStyle w:val="Heading1"/>
      </w:pPr>
      <w:bookmarkStart w:id="5" w:name="_Toc146997114"/>
      <w:r>
        <w:lastRenderedPageBreak/>
        <w:t>DESIGN FLOW</w:t>
      </w:r>
      <w:bookmarkEnd w:id="5"/>
    </w:p>
    <w:p w14:paraId="640ACD69" w14:textId="2D74364C" w:rsidR="001D6BA7" w:rsidRPr="001D6BA7" w:rsidRDefault="00313AF7" w:rsidP="00D53359">
      <w:pPr>
        <w:pStyle w:val="Heading2"/>
      </w:pPr>
      <w:bookmarkStart w:id="6" w:name="_Toc146997115"/>
      <w:r>
        <w:t xml:space="preserve">FLOW </w:t>
      </w:r>
      <w:r w:rsidRPr="00D53359">
        <w:t>CHART</w:t>
      </w:r>
      <w:bookmarkEnd w:id="6"/>
      <w:r>
        <w:t xml:space="preserve"> </w:t>
      </w:r>
    </w:p>
    <w:p w14:paraId="3911111A" w14:textId="3451FF51" w:rsidR="004E6619" w:rsidRDefault="004B37DB" w:rsidP="004E6619">
      <w:pPr>
        <w:jc w:val="center"/>
      </w:pPr>
      <w:r>
        <w:object w:dxaOrig="4665" w:dyaOrig="15585" w14:anchorId="2CE2B8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6pt;height:625.55pt" o:ole="">
            <v:imagedata r:id="rId9" o:title=""/>
          </v:shape>
          <o:OLEObject Type="Embed" ProgID="Visio.Drawing.15" ShapeID="_x0000_i1025" DrawAspect="Content" ObjectID="_1757610103" r:id="rId10"/>
        </w:object>
      </w:r>
    </w:p>
    <w:p w14:paraId="0E5EC137" w14:textId="77777777" w:rsidR="00912922" w:rsidRDefault="00E45B60" w:rsidP="00E45B60">
      <w:pPr>
        <w:jc w:val="center"/>
      </w:pPr>
      <w:r>
        <w:object w:dxaOrig="5055" w:dyaOrig="14986" w14:anchorId="1BCEFF87">
          <v:shape id="_x0000_i1026" type="#_x0000_t75" style="width:235.6pt;height:697.55pt" o:ole="">
            <v:imagedata r:id="rId11" o:title=""/>
          </v:shape>
          <o:OLEObject Type="Embed" ProgID="Visio.Drawing.15" ShapeID="_x0000_i1026" DrawAspect="Content" ObjectID="_1757610104" r:id="rId12"/>
        </w:object>
      </w:r>
    </w:p>
    <w:p w14:paraId="36D2905D" w14:textId="77777777" w:rsidR="00E70AF8" w:rsidRDefault="006C3832" w:rsidP="00E45B60">
      <w:pPr>
        <w:jc w:val="center"/>
      </w:pPr>
      <w:r>
        <w:object w:dxaOrig="3870" w:dyaOrig="6736" w14:anchorId="1AE3F689">
          <v:shape id="_x0000_i1027" type="#_x0000_t75" style="width:193.55pt;height:336.95pt" o:ole="">
            <v:imagedata r:id="rId13" o:title=""/>
          </v:shape>
          <o:OLEObject Type="Embed" ProgID="Visio.Drawing.15" ShapeID="_x0000_i1027" DrawAspect="Content" ObjectID="_1757610105" r:id="rId14"/>
        </w:object>
      </w:r>
    </w:p>
    <w:p w14:paraId="70833A2F" w14:textId="065A2A04" w:rsidR="006D5511" w:rsidRDefault="00475C45" w:rsidP="00E45B60">
      <w:pPr>
        <w:jc w:val="center"/>
      </w:pPr>
      <w:r>
        <w:object w:dxaOrig="10006" w:dyaOrig="7020" w14:anchorId="0F825EC5">
          <v:shape id="_x0000_i1028" type="#_x0000_t75" style="width:451pt;height:316.8pt" o:ole="">
            <v:imagedata r:id="rId15" o:title=""/>
          </v:shape>
          <o:OLEObject Type="Embed" ProgID="Visio.Drawing.15" ShapeID="_x0000_i1028" DrawAspect="Content" ObjectID="_1757610106" r:id="rId16"/>
        </w:object>
      </w:r>
    </w:p>
    <w:p w14:paraId="6FDC2049" w14:textId="3EA74F50" w:rsidR="00E97D30" w:rsidRDefault="006C3636" w:rsidP="00E45B60">
      <w:pPr>
        <w:jc w:val="center"/>
      </w:pPr>
      <w:r>
        <w:object w:dxaOrig="4516" w:dyaOrig="8925" w14:anchorId="2F111D8C">
          <v:shape id="_x0000_i1029" type="#_x0000_t75" style="width:225.8pt;height:446.4pt" o:ole="">
            <v:imagedata r:id="rId17" o:title=""/>
          </v:shape>
          <o:OLEObject Type="Embed" ProgID="Visio.Drawing.15" ShapeID="_x0000_i1029" DrawAspect="Content" ObjectID="_1757610107" r:id="rId18"/>
        </w:object>
      </w:r>
    </w:p>
    <w:p w14:paraId="3C1F7EE2" w14:textId="1BFCD100" w:rsidR="002912C8" w:rsidRDefault="004A69BE" w:rsidP="00E45B60">
      <w:pPr>
        <w:jc w:val="center"/>
      </w:pPr>
      <w:r>
        <w:object w:dxaOrig="4440" w:dyaOrig="8385" w14:anchorId="460FA6ED">
          <v:shape id="_x0000_i1030" type="#_x0000_t75" style="width:221.75pt;height:419.35pt" o:ole="">
            <v:imagedata r:id="rId19" o:title=""/>
          </v:shape>
          <o:OLEObject Type="Embed" ProgID="Visio.Drawing.15" ShapeID="_x0000_i1030" DrawAspect="Content" ObjectID="_1757610108" r:id="rId20"/>
        </w:object>
      </w:r>
    </w:p>
    <w:p w14:paraId="4CEAA5B8" w14:textId="15D2B0B2" w:rsidR="0079567F" w:rsidRDefault="00FF661B" w:rsidP="00E45B60">
      <w:pPr>
        <w:jc w:val="center"/>
      </w:pPr>
      <w:r>
        <w:object w:dxaOrig="4156" w:dyaOrig="9901" w14:anchorId="45E8FA2F">
          <v:shape id="_x0000_i1031" type="#_x0000_t75" style="width:207.95pt;height:494.2pt" o:ole="">
            <v:imagedata r:id="rId21" o:title=""/>
          </v:shape>
          <o:OLEObject Type="Embed" ProgID="Visio.Drawing.15" ShapeID="_x0000_i1031" DrawAspect="Content" ObjectID="_1757610109" r:id="rId22"/>
        </w:object>
      </w:r>
    </w:p>
    <w:p w14:paraId="73DC24CC" w14:textId="15A09950" w:rsidR="00192BC4" w:rsidRDefault="00360351" w:rsidP="00E45B60">
      <w:pPr>
        <w:jc w:val="center"/>
      </w:pPr>
      <w:r>
        <w:object w:dxaOrig="3870" w:dyaOrig="5206" w14:anchorId="0DF8CD70">
          <v:shape id="_x0000_i1032" type="#_x0000_t75" style="width:193.55pt;height:260.35pt" o:ole="">
            <v:imagedata r:id="rId23" o:title=""/>
          </v:shape>
          <o:OLEObject Type="Embed" ProgID="Visio.Drawing.15" ShapeID="_x0000_i1032" DrawAspect="Content" ObjectID="_1757610110" r:id="rId24"/>
        </w:object>
      </w:r>
    </w:p>
    <w:p w14:paraId="4D264F5A" w14:textId="135929C3" w:rsidR="003B037A" w:rsidRDefault="002344CF" w:rsidP="00E45B60">
      <w:pPr>
        <w:jc w:val="center"/>
      </w:pPr>
      <w:r>
        <w:object w:dxaOrig="3870" w:dyaOrig="7860" w14:anchorId="0B1E41A9">
          <v:shape id="_x0000_i1033" type="#_x0000_t75" style="width:193.55pt;height:392.25pt" o:ole="">
            <v:imagedata r:id="rId25" o:title=""/>
          </v:shape>
          <o:OLEObject Type="Embed" ProgID="Visio.Drawing.15" ShapeID="_x0000_i1033" DrawAspect="Content" ObjectID="_1757610111" r:id="rId26"/>
        </w:object>
      </w:r>
    </w:p>
    <w:p w14:paraId="3A70902F" w14:textId="0FA4A1FE" w:rsidR="00DA0034" w:rsidRDefault="00DA0034" w:rsidP="00E45B60">
      <w:pPr>
        <w:jc w:val="center"/>
      </w:pPr>
      <w:r>
        <w:object w:dxaOrig="3870" w:dyaOrig="7891" w14:anchorId="4567ABF2">
          <v:shape id="_x0000_i1034" type="#_x0000_t75" style="width:193.55pt;height:394.55pt" o:ole="">
            <v:imagedata r:id="rId27" o:title=""/>
          </v:shape>
          <o:OLEObject Type="Embed" ProgID="Visio.Drawing.15" ShapeID="_x0000_i1034" DrawAspect="Content" ObjectID="_1757610112" r:id="rId28"/>
        </w:object>
      </w:r>
    </w:p>
    <w:p w14:paraId="39E74F5C" w14:textId="105E39F0" w:rsidR="00DD1A3F" w:rsidRDefault="00DD1A3F" w:rsidP="00E45B60">
      <w:pPr>
        <w:jc w:val="center"/>
      </w:pPr>
      <w:r>
        <w:object w:dxaOrig="4351" w:dyaOrig="12886" w14:anchorId="1E5562E0">
          <v:shape id="_x0000_i1035" type="#_x0000_t75" style="width:217.75pt;height:645.1pt" o:ole="">
            <v:imagedata r:id="rId29" o:title=""/>
          </v:shape>
          <o:OLEObject Type="Embed" ProgID="Visio.Drawing.15" ShapeID="_x0000_i1035" DrawAspect="Content" ObjectID="_1757610113" r:id="rId30"/>
        </w:object>
      </w:r>
    </w:p>
    <w:p w14:paraId="09E1782B" w14:textId="4C4FCC20" w:rsidR="003E275B" w:rsidRDefault="003E275B" w:rsidP="00E45B60">
      <w:pPr>
        <w:jc w:val="center"/>
      </w:pPr>
      <w:r>
        <w:object w:dxaOrig="4440" w:dyaOrig="9931" w14:anchorId="706543AA">
          <v:shape id="_x0000_i1036" type="#_x0000_t75" style="width:221.75pt;height:496.5pt" o:ole="">
            <v:imagedata r:id="rId31" o:title=""/>
          </v:shape>
          <o:OLEObject Type="Embed" ProgID="Visio.Drawing.15" ShapeID="_x0000_i1036" DrawAspect="Content" ObjectID="_1757610114" r:id="rId32"/>
        </w:object>
      </w:r>
    </w:p>
    <w:p w14:paraId="2C56D240" w14:textId="6572D77B" w:rsidR="00714AF1" w:rsidRDefault="00DE1A1B" w:rsidP="00E45B60">
      <w:pPr>
        <w:jc w:val="center"/>
      </w:pPr>
      <w:r>
        <w:object w:dxaOrig="4560" w:dyaOrig="11325" w14:anchorId="7CB275E4">
          <v:shape id="_x0000_i1037" type="#_x0000_t75" style="width:228.1pt;height:565.65pt" o:ole="">
            <v:imagedata r:id="rId33" o:title=""/>
          </v:shape>
          <o:OLEObject Type="Embed" ProgID="Visio.Drawing.15" ShapeID="_x0000_i1037" DrawAspect="Content" ObjectID="_1757610115" r:id="rId34"/>
        </w:object>
      </w:r>
    </w:p>
    <w:p w14:paraId="01C17D14" w14:textId="07E9915D" w:rsidR="000D286F" w:rsidRDefault="00BB6242" w:rsidP="00E45B60">
      <w:pPr>
        <w:jc w:val="center"/>
      </w:pPr>
      <w:r>
        <w:object w:dxaOrig="3870" w:dyaOrig="7860" w14:anchorId="4E164C71">
          <v:shape id="_x0000_i1038" type="#_x0000_t75" style="width:193.55pt;height:392.25pt" o:ole="">
            <v:imagedata r:id="rId35" o:title=""/>
          </v:shape>
          <o:OLEObject Type="Embed" ProgID="Visio.Drawing.15" ShapeID="_x0000_i1038" DrawAspect="Content" ObjectID="_1757610116" r:id="rId36"/>
        </w:object>
      </w:r>
    </w:p>
    <w:p w14:paraId="267A4CBE" w14:textId="1627601A" w:rsidR="00A828B6" w:rsidRDefault="003D42D4" w:rsidP="00E45B60">
      <w:pPr>
        <w:jc w:val="center"/>
      </w:pPr>
      <w:r>
        <w:object w:dxaOrig="3870" w:dyaOrig="6481" w14:anchorId="7C2F1539">
          <v:shape id="_x0000_i1039" type="#_x0000_t75" style="width:193.55pt;height:324.3pt" o:ole="">
            <v:imagedata r:id="rId37" o:title=""/>
          </v:shape>
          <o:OLEObject Type="Embed" ProgID="Visio.Drawing.15" ShapeID="_x0000_i1039" DrawAspect="Content" ObjectID="_1757610117" r:id="rId38"/>
        </w:object>
      </w:r>
    </w:p>
    <w:p w14:paraId="7F9E8A3A" w14:textId="77777777" w:rsidR="00C34FFE" w:rsidRDefault="00C34FFE" w:rsidP="00E45B60">
      <w:pPr>
        <w:jc w:val="center"/>
      </w:pPr>
    </w:p>
    <w:p w14:paraId="3CA05AC6" w14:textId="3E9FDD5E" w:rsidR="008A721B" w:rsidRDefault="00B92DBD" w:rsidP="00E45B60">
      <w:pPr>
        <w:jc w:val="center"/>
      </w:pPr>
      <w:r>
        <w:object w:dxaOrig="4440" w:dyaOrig="8385" w14:anchorId="79FDE98B">
          <v:shape id="_x0000_i1040" type="#_x0000_t75" style="width:221.75pt;height:419.35pt" o:ole="">
            <v:imagedata r:id="rId39" o:title=""/>
          </v:shape>
          <o:OLEObject Type="Embed" ProgID="Visio.Drawing.15" ShapeID="_x0000_i1040" DrawAspect="Content" ObjectID="_1757610118" r:id="rId40"/>
        </w:object>
      </w:r>
    </w:p>
    <w:p w14:paraId="15FC2FED" w14:textId="43D9022F" w:rsidR="00512E6D" w:rsidRDefault="00BD38FE" w:rsidP="00E45B60">
      <w:pPr>
        <w:jc w:val="center"/>
      </w:pPr>
      <w:r>
        <w:object w:dxaOrig="4440" w:dyaOrig="9901" w14:anchorId="262AE992">
          <v:shape id="_x0000_i1041" type="#_x0000_t75" style="width:221.75pt;height:494.2pt" o:ole="">
            <v:imagedata r:id="rId41" o:title=""/>
          </v:shape>
          <o:OLEObject Type="Embed" ProgID="Visio.Drawing.15" ShapeID="_x0000_i1041" DrawAspect="Content" ObjectID="_1757610119" r:id="rId42"/>
        </w:object>
      </w:r>
    </w:p>
    <w:p w14:paraId="7735A069" w14:textId="09BBE00F" w:rsidR="00C34FFE" w:rsidRDefault="00C34FFE" w:rsidP="00E45B60">
      <w:pPr>
        <w:jc w:val="center"/>
      </w:pPr>
      <w:r>
        <w:object w:dxaOrig="3540" w:dyaOrig="6900" w14:anchorId="1ED27C78">
          <v:shape id="_x0000_i1042" type="#_x0000_t75" style="width:176.85pt;height:345pt" o:ole="">
            <v:imagedata r:id="rId43" o:title=""/>
          </v:shape>
          <o:OLEObject Type="Embed" ProgID="Visio.Drawing.15" ShapeID="_x0000_i1042" DrawAspect="Content" ObjectID="_1757610120" r:id="rId44"/>
        </w:object>
      </w:r>
    </w:p>
    <w:p w14:paraId="078F5ADF" w14:textId="02D8EA51" w:rsidR="002F596E" w:rsidRDefault="00372891" w:rsidP="00E45B60">
      <w:pPr>
        <w:jc w:val="center"/>
      </w:pPr>
      <w:r>
        <w:object w:dxaOrig="4590" w:dyaOrig="15735" w14:anchorId="3FE4A41E">
          <v:shape id="_x0000_i1043" type="#_x0000_t75" style="width:203.35pt;height:698.7pt" o:ole="">
            <v:imagedata r:id="rId45" o:title=""/>
          </v:shape>
          <o:OLEObject Type="Embed" ProgID="Visio.Drawing.15" ShapeID="_x0000_i1043" DrawAspect="Content" ObjectID="_1757610121" r:id="rId46"/>
        </w:object>
      </w:r>
    </w:p>
    <w:p w14:paraId="5E63EEBF" w14:textId="36F61DE4" w:rsidR="007F493F" w:rsidRDefault="00674B2C" w:rsidP="00E45B60">
      <w:pPr>
        <w:jc w:val="center"/>
      </w:pPr>
      <w:r>
        <w:object w:dxaOrig="4440" w:dyaOrig="8385" w14:anchorId="28E36713">
          <v:shape id="_x0000_i1044" type="#_x0000_t75" style="width:221.75pt;height:419.35pt" o:ole="">
            <v:imagedata r:id="rId47" o:title=""/>
          </v:shape>
          <o:OLEObject Type="Embed" ProgID="Visio.Drawing.15" ShapeID="_x0000_i1044" DrawAspect="Content" ObjectID="_1757610122" r:id="rId48"/>
        </w:object>
      </w:r>
    </w:p>
    <w:p w14:paraId="66AC776A" w14:textId="20FA446B" w:rsidR="0092633C" w:rsidRDefault="0092633C" w:rsidP="00730347">
      <w:r>
        <w:br w:type="page"/>
      </w:r>
    </w:p>
    <w:p w14:paraId="7554A4DE" w14:textId="2E79EE1A" w:rsidR="0092633C" w:rsidRPr="0092633C" w:rsidRDefault="00006CAC" w:rsidP="00313AF7">
      <w:pPr>
        <w:pStyle w:val="Heading2"/>
      </w:pPr>
      <w:bookmarkStart w:id="7" w:name="_Toc146997116"/>
      <w:r>
        <w:lastRenderedPageBreak/>
        <w:t>PSEUDO CODE</w:t>
      </w:r>
      <w:bookmarkEnd w:id="7"/>
    </w:p>
    <w:p w14:paraId="3FB50094" w14:textId="77777777" w:rsidR="00710616" w:rsidRDefault="00710616" w:rsidP="00710616">
      <w:pPr>
        <w:spacing w:before="0" w:after="0"/>
      </w:pPr>
      <w:r>
        <w:t>BEGIN</w:t>
      </w:r>
    </w:p>
    <w:p w14:paraId="53A6B84B" w14:textId="77777777" w:rsidR="002E66CE" w:rsidRDefault="002E66CE" w:rsidP="002E66CE">
      <w:pPr>
        <w:spacing w:before="0" w:after="0"/>
        <w:ind w:firstLine="720"/>
        <w:jc w:val="left"/>
      </w:pPr>
      <w:r>
        <w:t>DISPLAY Main Menu</w:t>
      </w:r>
    </w:p>
    <w:p w14:paraId="1C3C2043" w14:textId="77777777" w:rsidR="002E66CE" w:rsidRDefault="002E66CE" w:rsidP="002E66CE">
      <w:pPr>
        <w:spacing w:before="0" w:after="0"/>
        <w:ind w:firstLine="720"/>
        <w:jc w:val="left"/>
      </w:pPr>
      <w:r>
        <w:t>DISPLAY “1. Login”</w:t>
      </w:r>
    </w:p>
    <w:p w14:paraId="30EB1361" w14:textId="77777777" w:rsidR="002E66CE" w:rsidRDefault="002E66CE" w:rsidP="002E66CE">
      <w:pPr>
        <w:spacing w:before="0" w:after="0"/>
        <w:ind w:firstLine="720"/>
        <w:jc w:val="left"/>
      </w:pPr>
      <w:r>
        <w:t>DISPLAY “2. Register”</w:t>
      </w:r>
    </w:p>
    <w:p w14:paraId="21A1906F" w14:textId="77777777" w:rsidR="00843234" w:rsidRDefault="002E66CE" w:rsidP="002E66CE">
      <w:pPr>
        <w:spacing w:before="0" w:after="0"/>
        <w:ind w:firstLine="720"/>
        <w:jc w:val="left"/>
      </w:pPr>
      <w:r>
        <w:t>DISPLAY “3. Browse Foods</w:t>
      </w:r>
      <w:r w:rsidR="004B37DB">
        <w:t>”</w:t>
      </w:r>
    </w:p>
    <w:p w14:paraId="7BBC01C6" w14:textId="77777777" w:rsidR="00291B04" w:rsidRDefault="00843234" w:rsidP="002E66CE">
      <w:pPr>
        <w:spacing w:before="0" w:after="0"/>
        <w:ind w:firstLine="720"/>
        <w:jc w:val="left"/>
      </w:pPr>
      <w:r>
        <w:t>DISPLAY “0. Exit”</w:t>
      </w:r>
    </w:p>
    <w:p w14:paraId="19AE6701" w14:textId="77777777" w:rsidR="005B0EC7" w:rsidRDefault="005B0EC7" w:rsidP="002E66CE">
      <w:pPr>
        <w:spacing w:before="0" w:after="0"/>
        <w:ind w:firstLine="720"/>
        <w:jc w:val="left"/>
      </w:pPr>
      <w:r>
        <w:t>READ option</w:t>
      </w:r>
    </w:p>
    <w:p w14:paraId="0E1FC6B9" w14:textId="6E701212" w:rsidR="005B0EC7" w:rsidRDefault="005B0EC7" w:rsidP="002E66CE">
      <w:pPr>
        <w:spacing w:before="0" w:after="0"/>
        <w:ind w:firstLine="720"/>
        <w:jc w:val="left"/>
      </w:pPr>
      <w:r>
        <w:t>IF option = 1</w:t>
      </w:r>
    </w:p>
    <w:p w14:paraId="5C722E21" w14:textId="39390E1F" w:rsidR="005B0EC7" w:rsidRDefault="005B0EC7" w:rsidP="002E66CE">
      <w:pPr>
        <w:spacing w:before="0" w:after="0"/>
        <w:ind w:firstLine="720"/>
        <w:jc w:val="left"/>
      </w:pPr>
      <w:r>
        <w:tab/>
        <w:t>CALL Login</w:t>
      </w:r>
    </w:p>
    <w:p w14:paraId="21FE0619" w14:textId="4A7DDB60" w:rsidR="005B0EC7" w:rsidRDefault="005B0EC7" w:rsidP="002E66CE">
      <w:pPr>
        <w:spacing w:before="0" w:after="0"/>
        <w:ind w:firstLine="720"/>
        <w:jc w:val="left"/>
      </w:pPr>
      <w:r>
        <w:t>ELSE</w:t>
      </w:r>
    </w:p>
    <w:p w14:paraId="5955C3C5" w14:textId="1FA85ECC" w:rsidR="005B0EC7" w:rsidRDefault="005B0EC7" w:rsidP="002E66CE">
      <w:pPr>
        <w:spacing w:before="0" w:after="0"/>
        <w:ind w:firstLine="720"/>
        <w:jc w:val="left"/>
      </w:pPr>
      <w:r>
        <w:tab/>
      </w:r>
      <w:r w:rsidR="00BD692A">
        <w:t>IF option = 2</w:t>
      </w:r>
    </w:p>
    <w:p w14:paraId="19498A62" w14:textId="48FE49D9" w:rsidR="00BD692A" w:rsidRDefault="00BD692A" w:rsidP="002E66CE">
      <w:pPr>
        <w:spacing w:before="0" w:after="0"/>
        <w:ind w:firstLine="720"/>
        <w:jc w:val="left"/>
      </w:pPr>
      <w:r>
        <w:tab/>
      </w:r>
      <w:r>
        <w:tab/>
        <w:t>CALL Register</w:t>
      </w:r>
    </w:p>
    <w:p w14:paraId="418842D1" w14:textId="775FB2F5" w:rsidR="00BD692A" w:rsidRDefault="00BD692A" w:rsidP="002E66CE">
      <w:pPr>
        <w:spacing w:before="0" w:after="0"/>
        <w:ind w:firstLine="720"/>
        <w:jc w:val="left"/>
      </w:pPr>
      <w:r>
        <w:tab/>
        <w:t>ELSE</w:t>
      </w:r>
    </w:p>
    <w:p w14:paraId="2D614F4D" w14:textId="5ED3CEE8" w:rsidR="00BD692A" w:rsidRDefault="00BD692A" w:rsidP="002E66CE">
      <w:pPr>
        <w:spacing w:before="0" w:after="0"/>
        <w:ind w:firstLine="720"/>
        <w:jc w:val="left"/>
      </w:pPr>
      <w:r>
        <w:tab/>
      </w:r>
      <w:r>
        <w:tab/>
        <w:t>IF option = 3</w:t>
      </w:r>
    </w:p>
    <w:p w14:paraId="7EB595C2" w14:textId="750F7193" w:rsidR="00BD692A" w:rsidRDefault="00BD692A" w:rsidP="002E66CE">
      <w:pPr>
        <w:spacing w:before="0" w:after="0"/>
        <w:ind w:firstLine="720"/>
        <w:jc w:val="left"/>
      </w:pPr>
      <w:r>
        <w:tab/>
      </w:r>
      <w:r>
        <w:tab/>
      </w:r>
      <w:r>
        <w:tab/>
      </w:r>
      <w:r w:rsidR="007462B3">
        <w:t>CALL Browse Foods</w:t>
      </w:r>
    </w:p>
    <w:p w14:paraId="1EDBE14D" w14:textId="22D94C0F" w:rsidR="00BD692A" w:rsidRDefault="00BD692A" w:rsidP="002E66CE">
      <w:pPr>
        <w:spacing w:before="0" w:after="0"/>
        <w:ind w:firstLine="720"/>
        <w:jc w:val="left"/>
      </w:pPr>
      <w:r>
        <w:tab/>
      </w:r>
      <w:r>
        <w:tab/>
        <w:t>ENDIF</w:t>
      </w:r>
    </w:p>
    <w:p w14:paraId="5375A92C" w14:textId="58A16094" w:rsidR="00BD692A" w:rsidRDefault="00BD692A" w:rsidP="002E66CE">
      <w:pPr>
        <w:spacing w:before="0" w:after="0"/>
        <w:ind w:firstLine="720"/>
        <w:jc w:val="left"/>
      </w:pPr>
      <w:r>
        <w:tab/>
        <w:t>ENDIF</w:t>
      </w:r>
    </w:p>
    <w:p w14:paraId="48AC1B95" w14:textId="238AAE07" w:rsidR="003E74D0" w:rsidRDefault="005B0EC7" w:rsidP="002E66CE">
      <w:pPr>
        <w:spacing w:before="0" w:after="0"/>
        <w:ind w:firstLine="720"/>
        <w:jc w:val="left"/>
      </w:pPr>
      <w:r>
        <w:t>ENDIF</w:t>
      </w:r>
      <w:r w:rsidR="00710616">
        <w:br/>
        <w:t>END</w:t>
      </w:r>
    </w:p>
    <w:p w14:paraId="25483974" w14:textId="50942DBE" w:rsidR="001965A2" w:rsidRDefault="001965A2">
      <w:pPr>
        <w:spacing w:before="0" w:after="160" w:line="259" w:lineRule="auto"/>
        <w:jc w:val="left"/>
      </w:pPr>
    </w:p>
    <w:p w14:paraId="2A0C7492" w14:textId="474B0D40" w:rsidR="00D41295" w:rsidRDefault="00C01DA8" w:rsidP="00D41295">
      <w:pPr>
        <w:spacing w:before="0" w:after="0"/>
        <w:jc w:val="left"/>
      </w:pPr>
      <w:r>
        <w:t>FUNCTION Login</w:t>
      </w:r>
    </w:p>
    <w:p w14:paraId="7284D1F2" w14:textId="2D21DC7E" w:rsidR="00C01DA8" w:rsidRDefault="004938A7" w:rsidP="00D41295">
      <w:pPr>
        <w:spacing w:before="0" w:after="0"/>
        <w:jc w:val="left"/>
      </w:pPr>
      <w:r>
        <w:tab/>
        <w:t>READ Username or Email</w:t>
      </w:r>
    </w:p>
    <w:p w14:paraId="07149D6D" w14:textId="4A3A299D" w:rsidR="004938A7" w:rsidRDefault="004938A7" w:rsidP="00D41295">
      <w:pPr>
        <w:spacing w:before="0" w:after="0"/>
        <w:jc w:val="left"/>
      </w:pPr>
      <w:r>
        <w:tab/>
        <w:t>READ Password</w:t>
      </w:r>
    </w:p>
    <w:p w14:paraId="345B467A" w14:textId="196C6986" w:rsidR="004938A7" w:rsidRDefault="004938A7" w:rsidP="00D41295">
      <w:pPr>
        <w:spacing w:before="0" w:after="0"/>
        <w:jc w:val="left"/>
      </w:pPr>
      <w:r>
        <w:tab/>
        <w:t>IF the credentials available in the file</w:t>
      </w:r>
    </w:p>
    <w:p w14:paraId="000AA5E0" w14:textId="033604AD" w:rsidR="004938A7" w:rsidRDefault="00143E73" w:rsidP="00D41295">
      <w:pPr>
        <w:spacing w:before="0" w:after="0"/>
        <w:jc w:val="left"/>
      </w:pPr>
      <w:r>
        <w:tab/>
      </w:r>
      <w:r>
        <w:tab/>
        <w:t>IF</w:t>
      </w:r>
      <w:r w:rsidR="000506E0">
        <w:t xml:space="preserve"> the user is an admin</w:t>
      </w:r>
    </w:p>
    <w:p w14:paraId="5793859E" w14:textId="05D31F73" w:rsidR="00690747" w:rsidRDefault="00690747" w:rsidP="00D41295">
      <w:pPr>
        <w:spacing w:before="0" w:after="0"/>
        <w:jc w:val="left"/>
      </w:pPr>
      <w:r>
        <w:tab/>
      </w:r>
      <w:r>
        <w:tab/>
      </w:r>
      <w:r>
        <w:tab/>
      </w:r>
      <w:r w:rsidR="00F44573">
        <w:t>CALL Admin Menu</w:t>
      </w:r>
    </w:p>
    <w:p w14:paraId="113F2927" w14:textId="2998542A" w:rsidR="00143E73" w:rsidRDefault="00143E73" w:rsidP="00D41295">
      <w:pPr>
        <w:spacing w:before="0" w:after="0"/>
        <w:jc w:val="left"/>
      </w:pPr>
      <w:r>
        <w:tab/>
      </w:r>
      <w:r>
        <w:tab/>
      </w:r>
      <w:r w:rsidR="00690747">
        <w:t>ELSE</w:t>
      </w:r>
    </w:p>
    <w:p w14:paraId="53E1A14E" w14:textId="4986977E" w:rsidR="009A6FD9" w:rsidRDefault="009A6FD9" w:rsidP="00D41295">
      <w:pPr>
        <w:spacing w:before="0" w:after="0"/>
        <w:jc w:val="left"/>
      </w:pPr>
      <w:r>
        <w:tab/>
      </w:r>
      <w:r>
        <w:tab/>
      </w:r>
      <w:r>
        <w:tab/>
        <w:t>IF the user customer</w:t>
      </w:r>
    </w:p>
    <w:p w14:paraId="694A2DD0" w14:textId="1BF4C91F" w:rsidR="009A6FD9" w:rsidRDefault="009A6FD9" w:rsidP="00D41295">
      <w:pPr>
        <w:spacing w:before="0" w:after="0"/>
        <w:jc w:val="left"/>
      </w:pPr>
      <w:r>
        <w:tab/>
      </w:r>
      <w:r>
        <w:tab/>
      </w:r>
      <w:r>
        <w:tab/>
      </w:r>
      <w:r>
        <w:tab/>
        <w:t>CALL Customer Menu</w:t>
      </w:r>
    </w:p>
    <w:p w14:paraId="5C09ED58" w14:textId="18D469BB" w:rsidR="009A6FD9" w:rsidRDefault="009A6FD9" w:rsidP="00D41295">
      <w:pPr>
        <w:spacing w:before="0" w:after="0"/>
        <w:jc w:val="left"/>
      </w:pPr>
      <w:r>
        <w:tab/>
      </w:r>
      <w:r>
        <w:tab/>
      </w:r>
      <w:r>
        <w:tab/>
        <w:t>ELSE</w:t>
      </w:r>
    </w:p>
    <w:p w14:paraId="27E8D8A4" w14:textId="2706436E" w:rsidR="009A6FD9" w:rsidRDefault="009A6FD9" w:rsidP="00D41295">
      <w:pPr>
        <w:spacing w:before="0" w:after="0"/>
        <w:jc w:val="left"/>
      </w:pPr>
      <w:r>
        <w:tab/>
      </w:r>
      <w:r>
        <w:tab/>
      </w:r>
      <w:r>
        <w:tab/>
      </w:r>
      <w:r>
        <w:tab/>
      </w:r>
      <w:r w:rsidR="00956AD5">
        <w:t>DISPLAY Error Message</w:t>
      </w:r>
    </w:p>
    <w:p w14:paraId="653CDFFC" w14:textId="4A392621" w:rsidR="009A6FD9" w:rsidRDefault="009A6FD9" w:rsidP="00D41295">
      <w:pPr>
        <w:spacing w:before="0" w:after="0"/>
        <w:jc w:val="left"/>
      </w:pPr>
      <w:r>
        <w:tab/>
      </w:r>
      <w:r>
        <w:tab/>
      </w:r>
      <w:r>
        <w:tab/>
        <w:t>ENDIF</w:t>
      </w:r>
    </w:p>
    <w:p w14:paraId="0ECC982C" w14:textId="10DD2CE6" w:rsidR="00690747" w:rsidRDefault="00690747" w:rsidP="00D41295">
      <w:pPr>
        <w:spacing w:before="0" w:after="0"/>
        <w:jc w:val="left"/>
      </w:pPr>
      <w:r>
        <w:lastRenderedPageBreak/>
        <w:tab/>
      </w:r>
      <w:r>
        <w:tab/>
        <w:t>ENDIF</w:t>
      </w:r>
    </w:p>
    <w:p w14:paraId="59FAA247" w14:textId="27146A6B" w:rsidR="00143E73" w:rsidRDefault="00143E73" w:rsidP="00D41295">
      <w:pPr>
        <w:spacing w:before="0" w:after="0"/>
        <w:jc w:val="left"/>
      </w:pPr>
      <w:r>
        <w:tab/>
        <w:t>ELSE</w:t>
      </w:r>
    </w:p>
    <w:p w14:paraId="55433FB2" w14:textId="5FB41E0C" w:rsidR="00143E73" w:rsidRDefault="00143E73" w:rsidP="00D41295">
      <w:pPr>
        <w:spacing w:before="0" w:after="0"/>
        <w:jc w:val="left"/>
      </w:pPr>
      <w:r>
        <w:tab/>
      </w:r>
      <w:r>
        <w:tab/>
      </w:r>
      <w:r w:rsidR="00956AD5">
        <w:t>DISPLAY Error Message</w:t>
      </w:r>
    </w:p>
    <w:p w14:paraId="6F190056" w14:textId="4B3D0C38" w:rsidR="004938A7" w:rsidRDefault="004938A7" w:rsidP="00D41295">
      <w:pPr>
        <w:spacing w:before="0" w:after="0"/>
        <w:jc w:val="left"/>
      </w:pPr>
      <w:r>
        <w:tab/>
        <w:t>ENDIF</w:t>
      </w:r>
    </w:p>
    <w:p w14:paraId="3298C9C0" w14:textId="4C99641E" w:rsidR="00C01DA8" w:rsidRDefault="00C01DA8" w:rsidP="00D41295">
      <w:pPr>
        <w:spacing w:before="0" w:after="0"/>
        <w:jc w:val="left"/>
      </w:pPr>
      <w:r>
        <w:t>ENDFUNCTION</w:t>
      </w:r>
    </w:p>
    <w:p w14:paraId="33A2B428" w14:textId="06D28BDE" w:rsidR="00885E59" w:rsidRDefault="00885E59" w:rsidP="00D41295">
      <w:pPr>
        <w:spacing w:before="0" w:after="0"/>
        <w:jc w:val="left"/>
      </w:pPr>
    </w:p>
    <w:p w14:paraId="564C85CF" w14:textId="78A5217E" w:rsidR="009779F5" w:rsidRDefault="00895FD3" w:rsidP="00D41295">
      <w:pPr>
        <w:spacing w:before="0" w:after="0"/>
        <w:jc w:val="left"/>
      </w:pPr>
      <w:r>
        <w:t>FUNCTION Register</w:t>
      </w:r>
    </w:p>
    <w:p w14:paraId="7202D4B5" w14:textId="2373EB4B" w:rsidR="00895FD3" w:rsidRDefault="00341171" w:rsidP="00D41295">
      <w:pPr>
        <w:spacing w:before="0" w:after="0"/>
        <w:jc w:val="left"/>
      </w:pPr>
      <w:r>
        <w:tab/>
        <w:t>READ User Information</w:t>
      </w:r>
    </w:p>
    <w:p w14:paraId="31165FC3" w14:textId="251D16E1" w:rsidR="00341171" w:rsidRDefault="00341171" w:rsidP="00D41295">
      <w:pPr>
        <w:spacing w:before="0" w:after="0"/>
        <w:jc w:val="left"/>
      </w:pPr>
      <w:r>
        <w:tab/>
        <w:t>WRITE the information into file</w:t>
      </w:r>
    </w:p>
    <w:p w14:paraId="4A458993" w14:textId="07A90E54" w:rsidR="00E712AD" w:rsidRDefault="00E712AD" w:rsidP="00D41295">
      <w:pPr>
        <w:spacing w:before="0" w:after="0"/>
        <w:jc w:val="left"/>
      </w:pPr>
      <w:r>
        <w:tab/>
        <w:t>CALL Customer Menu</w:t>
      </w:r>
    </w:p>
    <w:p w14:paraId="0ED33012" w14:textId="59A0F793" w:rsidR="00895FD3" w:rsidRDefault="00895FD3" w:rsidP="00D41295">
      <w:pPr>
        <w:spacing w:before="0" w:after="0"/>
        <w:jc w:val="left"/>
      </w:pPr>
      <w:r>
        <w:t>ENDFUNCTION</w:t>
      </w:r>
    </w:p>
    <w:p w14:paraId="1B29C3C0" w14:textId="1D393BA1" w:rsidR="00920ECD" w:rsidRDefault="00920ECD">
      <w:pPr>
        <w:spacing w:before="0" w:after="160" w:line="259" w:lineRule="auto"/>
        <w:jc w:val="left"/>
      </w:pPr>
    </w:p>
    <w:p w14:paraId="1E1C7E5C" w14:textId="40947A6F" w:rsidR="00296848" w:rsidRDefault="00296848" w:rsidP="00D41295">
      <w:pPr>
        <w:spacing w:before="0" w:after="0"/>
        <w:jc w:val="left"/>
      </w:pPr>
      <w:r>
        <w:t>FUNCTION Browse Foods</w:t>
      </w:r>
    </w:p>
    <w:p w14:paraId="4E9CF188" w14:textId="24B090F5" w:rsidR="002638BC" w:rsidRDefault="002638BC" w:rsidP="00D41295">
      <w:pPr>
        <w:spacing w:before="0" w:after="0"/>
        <w:jc w:val="left"/>
      </w:pPr>
      <w:r>
        <w:tab/>
        <w:t>DISPLAY “1. Display all foods”</w:t>
      </w:r>
    </w:p>
    <w:p w14:paraId="24B5CD97" w14:textId="2CE042D1" w:rsidR="002638BC" w:rsidRDefault="002638BC" w:rsidP="00D41295">
      <w:pPr>
        <w:spacing w:before="0" w:after="0"/>
        <w:jc w:val="left"/>
      </w:pPr>
      <w:r>
        <w:tab/>
        <w:t>DISPLAY “2. Search foods”</w:t>
      </w:r>
    </w:p>
    <w:p w14:paraId="32702312" w14:textId="75F5F6B9" w:rsidR="002638BC" w:rsidRDefault="002638BC" w:rsidP="00D41295">
      <w:pPr>
        <w:spacing w:before="0" w:after="0"/>
        <w:jc w:val="left"/>
      </w:pPr>
      <w:r>
        <w:tab/>
        <w:t>READ option</w:t>
      </w:r>
    </w:p>
    <w:p w14:paraId="7806FB3C" w14:textId="0D9CCA65" w:rsidR="00920ECD" w:rsidRDefault="00920ECD" w:rsidP="00D41295">
      <w:pPr>
        <w:spacing w:before="0" w:after="0"/>
        <w:jc w:val="left"/>
      </w:pPr>
      <w:r>
        <w:tab/>
        <w:t>IF option = 1</w:t>
      </w:r>
    </w:p>
    <w:p w14:paraId="530D382B" w14:textId="57E6FF10" w:rsidR="00920ECD" w:rsidRDefault="00920ECD" w:rsidP="00D41295">
      <w:pPr>
        <w:spacing w:before="0" w:after="0"/>
        <w:jc w:val="left"/>
      </w:pPr>
      <w:r>
        <w:tab/>
      </w:r>
      <w:r>
        <w:tab/>
        <w:t>CALL Display Foods</w:t>
      </w:r>
    </w:p>
    <w:p w14:paraId="5CD37BE1" w14:textId="53D3FB74" w:rsidR="00920ECD" w:rsidRDefault="00920ECD" w:rsidP="00D41295">
      <w:pPr>
        <w:spacing w:before="0" w:after="0"/>
        <w:jc w:val="left"/>
      </w:pPr>
      <w:r>
        <w:tab/>
        <w:t>ELSE</w:t>
      </w:r>
    </w:p>
    <w:p w14:paraId="06626789" w14:textId="698AD929" w:rsidR="00920ECD" w:rsidRDefault="00920ECD" w:rsidP="00D41295">
      <w:pPr>
        <w:spacing w:before="0" w:after="0"/>
        <w:jc w:val="left"/>
      </w:pPr>
      <w:r>
        <w:tab/>
      </w:r>
      <w:r>
        <w:tab/>
        <w:t>IF option = 2</w:t>
      </w:r>
    </w:p>
    <w:p w14:paraId="0EB9EE69" w14:textId="4F1DAD76" w:rsidR="00920ECD" w:rsidRDefault="00920ECD" w:rsidP="00D41295">
      <w:pPr>
        <w:spacing w:before="0" w:after="0"/>
        <w:jc w:val="left"/>
      </w:pPr>
      <w:r>
        <w:tab/>
      </w:r>
      <w:r>
        <w:tab/>
      </w:r>
      <w:r>
        <w:tab/>
        <w:t>CALL Search Foods</w:t>
      </w:r>
    </w:p>
    <w:p w14:paraId="42EB8325" w14:textId="2C4764E8" w:rsidR="00920ECD" w:rsidRDefault="00920ECD" w:rsidP="00D41295">
      <w:pPr>
        <w:spacing w:before="0" w:after="0"/>
        <w:jc w:val="left"/>
      </w:pPr>
      <w:r>
        <w:tab/>
      </w:r>
      <w:r>
        <w:tab/>
        <w:t>ELSE</w:t>
      </w:r>
    </w:p>
    <w:p w14:paraId="49F6EF0C" w14:textId="25C168AB" w:rsidR="00920ECD" w:rsidRDefault="00920ECD" w:rsidP="00D41295">
      <w:pPr>
        <w:spacing w:before="0" w:after="0"/>
        <w:jc w:val="left"/>
      </w:pPr>
      <w:r>
        <w:tab/>
      </w:r>
      <w:r>
        <w:tab/>
      </w:r>
      <w:r>
        <w:tab/>
        <w:t>DISPLAY Error Message</w:t>
      </w:r>
    </w:p>
    <w:p w14:paraId="5F62189D" w14:textId="79EBE3B0" w:rsidR="00920ECD" w:rsidRDefault="00920ECD" w:rsidP="00D41295">
      <w:pPr>
        <w:spacing w:before="0" w:after="0"/>
        <w:jc w:val="left"/>
      </w:pPr>
      <w:r>
        <w:tab/>
      </w:r>
      <w:r>
        <w:tab/>
        <w:t>ENDIF</w:t>
      </w:r>
    </w:p>
    <w:p w14:paraId="66106472" w14:textId="023385B3" w:rsidR="00920ECD" w:rsidRDefault="00920ECD" w:rsidP="00D41295">
      <w:pPr>
        <w:spacing w:before="0" w:after="0"/>
        <w:jc w:val="left"/>
      </w:pPr>
      <w:r>
        <w:tab/>
        <w:t>ENDIF</w:t>
      </w:r>
    </w:p>
    <w:p w14:paraId="1A180F62" w14:textId="58908413" w:rsidR="00296848" w:rsidRDefault="00296848" w:rsidP="00D41295">
      <w:pPr>
        <w:spacing w:before="0" w:after="0"/>
        <w:jc w:val="left"/>
      </w:pPr>
      <w:r>
        <w:t>ENDFUNCTION</w:t>
      </w:r>
    </w:p>
    <w:p w14:paraId="3B27A219" w14:textId="7A8260B6" w:rsidR="00846D3C" w:rsidRDefault="00846D3C" w:rsidP="00D41295">
      <w:pPr>
        <w:spacing w:before="0" w:after="0"/>
        <w:jc w:val="left"/>
      </w:pPr>
    </w:p>
    <w:p w14:paraId="76C518D4" w14:textId="48FC9B1A" w:rsidR="00846D3C" w:rsidRDefault="002D556E" w:rsidP="00D41295">
      <w:pPr>
        <w:spacing w:before="0" w:after="0"/>
        <w:jc w:val="left"/>
      </w:pPr>
      <w:r>
        <w:t>FUNCTION Admin Menu</w:t>
      </w:r>
    </w:p>
    <w:p w14:paraId="1DD71B8D" w14:textId="48BE7FEF" w:rsidR="002D556E" w:rsidRDefault="00244DF7" w:rsidP="00D41295">
      <w:pPr>
        <w:spacing w:before="0" w:after="0"/>
        <w:jc w:val="left"/>
      </w:pPr>
      <w:r>
        <w:tab/>
        <w:t>DISPLAY Admin Menu</w:t>
      </w:r>
    </w:p>
    <w:p w14:paraId="05DFFD63" w14:textId="77777777" w:rsidR="00272835" w:rsidRDefault="00244DF7" w:rsidP="00272835">
      <w:pPr>
        <w:spacing w:before="0" w:after="0"/>
        <w:jc w:val="left"/>
      </w:pPr>
      <w:r>
        <w:tab/>
      </w:r>
      <w:r w:rsidR="00272835">
        <w:t>DISPLAY "1. Display Categories"</w:t>
      </w:r>
    </w:p>
    <w:p w14:paraId="7D087B0E" w14:textId="77777777" w:rsidR="00272835" w:rsidRDefault="00272835" w:rsidP="00272835">
      <w:pPr>
        <w:spacing w:before="0" w:after="0"/>
        <w:ind w:left="720"/>
        <w:jc w:val="left"/>
      </w:pPr>
      <w:r>
        <w:t>DISPLAY "2. Search Categories"</w:t>
      </w:r>
    </w:p>
    <w:p w14:paraId="4965BBDA" w14:textId="77777777" w:rsidR="00272835" w:rsidRDefault="00272835" w:rsidP="00272835">
      <w:pPr>
        <w:spacing w:before="0" w:after="0"/>
        <w:ind w:left="720"/>
        <w:jc w:val="left"/>
      </w:pPr>
      <w:r>
        <w:t>DISPLAY "3. Add Category"</w:t>
      </w:r>
    </w:p>
    <w:p w14:paraId="5EE46619" w14:textId="77777777" w:rsidR="00272835" w:rsidRDefault="00272835" w:rsidP="00272835">
      <w:pPr>
        <w:spacing w:before="0" w:after="0"/>
        <w:ind w:left="720"/>
        <w:jc w:val="left"/>
      </w:pPr>
      <w:r>
        <w:t>DISPLAY "4. Edit Categor"</w:t>
      </w:r>
    </w:p>
    <w:p w14:paraId="7B2DA6FE" w14:textId="77777777" w:rsidR="00272835" w:rsidRDefault="00272835" w:rsidP="00272835">
      <w:pPr>
        <w:spacing w:before="0" w:after="0"/>
        <w:ind w:left="720"/>
        <w:jc w:val="left"/>
      </w:pPr>
      <w:r>
        <w:lastRenderedPageBreak/>
        <w:t>DISPLAY "5. Delete Category"</w:t>
      </w:r>
    </w:p>
    <w:p w14:paraId="216C5D47" w14:textId="77777777" w:rsidR="00272835" w:rsidRDefault="00272835" w:rsidP="00272835">
      <w:pPr>
        <w:spacing w:before="0" w:after="0"/>
        <w:ind w:left="720"/>
        <w:jc w:val="left"/>
      </w:pPr>
      <w:r>
        <w:t>DISPLAY "6. Display Foods"</w:t>
      </w:r>
    </w:p>
    <w:p w14:paraId="55434223" w14:textId="77777777" w:rsidR="00272835" w:rsidRDefault="00272835" w:rsidP="00272835">
      <w:pPr>
        <w:spacing w:before="0" w:after="0"/>
        <w:ind w:left="720"/>
        <w:jc w:val="left"/>
      </w:pPr>
      <w:r>
        <w:t>DISPLAY "7. Search Foods"</w:t>
      </w:r>
    </w:p>
    <w:p w14:paraId="104D0E49" w14:textId="77777777" w:rsidR="00272835" w:rsidRDefault="00272835" w:rsidP="00272835">
      <w:pPr>
        <w:spacing w:before="0" w:after="0"/>
        <w:ind w:left="720"/>
        <w:jc w:val="left"/>
      </w:pPr>
      <w:r>
        <w:t>DISPLAY "8. Add Food"</w:t>
      </w:r>
    </w:p>
    <w:p w14:paraId="7729CAA0" w14:textId="77777777" w:rsidR="00272835" w:rsidRDefault="00272835" w:rsidP="00272835">
      <w:pPr>
        <w:spacing w:before="0" w:after="0"/>
        <w:ind w:left="720"/>
        <w:jc w:val="left"/>
      </w:pPr>
      <w:r>
        <w:t>DISPLAY "9. Edit Food"</w:t>
      </w:r>
    </w:p>
    <w:p w14:paraId="194F609A" w14:textId="77777777" w:rsidR="00272835" w:rsidRDefault="00272835" w:rsidP="00272835">
      <w:pPr>
        <w:spacing w:before="0" w:after="0"/>
        <w:ind w:left="720"/>
        <w:jc w:val="left"/>
      </w:pPr>
      <w:r>
        <w:t>DISPLAY "10. Delete Food"</w:t>
      </w:r>
    </w:p>
    <w:p w14:paraId="1539ACD2" w14:textId="77777777" w:rsidR="00272835" w:rsidRDefault="00272835" w:rsidP="00272835">
      <w:pPr>
        <w:spacing w:before="0" w:after="0"/>
        <w:ind w:left="720"/>
        <w:jc w:val="left"/>
      </w:pPr>
      <w:r>
        <w:t>DISPLAY "11. Display Orders"</w:t>
      </w:r>
    </w:p>
    <w:p w14:paraId="4F3EC0C6" w14:textId="3F6E2CEA" w:rsidR="00244DF7" w:rsidRDefault="00272835" w:rsidP="00272835">
      <w:pPr>
        <w:spacing w:before="0" w:after="0"/>
        <w:ind w:left="720"/>
        <w:jc w:val="left"/>
      </w:pPr>
      <w:r>
        <w:t>DISPLAY "12. Search Orders"</w:t>
      </w:r>
    </w:p>
    <w:p w14:paraId="070C3508" w14:textId="7166CBAF" w:rsidR="007E6ED9" w:rsidRDefault="007E6ED9" w:rsidP="00272835">
      <w:pPr>
        <w:spacing w:before="0" w:after="0"/>
        <w:ind w:left="720"/>
        <w:jc w:val="left"/>
      </w:pPr>
      <w:r>
        <w:t xml:space="preserve">CALL appropriate function based on </w:t>
      </w:r>
      <w:r w:rsidR="00FE6BF9">
        <w:t>user choice</w:t>
      </w:r>
    </w:p>
    <w:p w14:paraId="5D60DFD6" w14:textId="3B9017E5" w:rsidR="002D556E" w:rsidRDefault="002D556E" w:rsidP="00D41295">
      <w:pPr>
        <w:spacing w:before="0" w:after="0"/>
        <w:jc w:val="left"/>
      </w:pPr>
      <w:r>
        <w:t>ENDFUNCTION</w:t>
      </w:r>
    </w:p>
    <w:p w14:paraId="21F18F66" w14:textId="4B170269" w:rsidR="003122D0" w:rsidRDefault="003122D0" w:rsidP="00D41295">
      <w:pPr>
        <w:spacing w:before="0" w:after="0"/>
        <w:jc w:val="left"/>
      </w:pPr>
    </w:p>
    <w:p w14:paraId="4CC4657D" w14:textId="5EFC7CE7" w:rsidR="003122D0" w:rsidRDefault="00C15498" w:rsidP="00D41295">
      <w:pPr>
        <w:spacing w:before="0" w:after="0"/>
        <w:jc w:val="left"/>
      </w:pPr>
      <w:r>
        <w:t>FUNCTION Display Categories</w:t>
      </w:r>
    </w:p>
    <w:p w14:paraId="17509837" w14:textId="24CB4167" w:rsidR="00C15498" w:rsidRDefault="00915D30" w:rsidP="00D41295">
      <w:pPr>
        <w:spacing w:before="0" w:after="0"/>
        <w:jc w:val="left"/>
      </w:pPr>
      <w:r>
        <w:tab/>
      </w:r>
      <w:r w:rsidR="006211B2">
        <w:t>IF the file exist</w:t>
      </w:r>
    </w:p>
    <w:p w14:paraId="2498D686" w14:textId="64566909" w:rsidR="006211B2" w:rsidRDefault="00D92F1B" w:rsidP="00D41295">
      <w:pPr>
        <w:spacing w:before="0" w:after="0"/>
        <w:jc w:val="left"/>
      </w:pPr>
      <w:r>
        <w:tab/>
      </w:r>
      <w:r>
        <w:tab/>
      </w:r>
      <w:r w:rsidR="00853EFA">
        <w:t>READ all data from the file</w:t>
      </w:r>
    </w:p>
    <w:p w14:paraId="62085808" w14:textId="61FF5C5F" w:rsidR="00853EFA" w:rsidRDefault="00853EFA" w:rsidP="00D41295">
      <w:pPr>
        <w:spacing w:before="0" w:after="0"/>
        <w:jc w:val="left"/>
      </w:pPr>
      <w:r>
        <w:tab/>
      </w:r>
      <w:r>
        <w:tab/>
        <w:t>DISPLAY all data with header row</w:t>
      </w:r>
    </w:p>
    <w:p w14:paraId="01B80646" w14:textId="1C0EBB01" w:rsidR="006211B2" w:rsidRDefault="006211B2" w:rsidP="00D41295">
      <w:pPr>
        <w:spacing w:before="0" w:after="0"/>
        <w:jc w:val="left"/>
      </w:pPr>
      <w:r>
        <w:tab/>
        <w:t>ELSE</w:t>
      </w:r>
    </w:p>
    <w:p w14:paraId="7C28D845" w14:textId="7E35ACE2" w:rsidR="006211B2" w:rsidRDefault="006211B2" w:rsidP="00D41295">
      <w:pPr>
        <w:spacing w:before="0" w:after="0"/>
        <w:jc w:val="left"/>
      </w:pPr>
      <w:r>
        <w:tab/>
      </w:r>
      <w:r>
        <w:tab/>
        <w:t>DISPLAY Error Message</w:t>
      </w:r>
    </w:p>
    <w:p w14:paraId="6C36447F" w14:textId="08A45E88" w:rsidR="006211B2" w:rsidRDefault="006211B2" w:rsidP="00D41295">
      <w:pPr>
        <w:spacing w:before="0" w:after="0"/>
        <w:jc w:val="left"/>
      </w:pPr>
      <w:r>
        <w:tab/>
        <w:t>ENDIF</w:t>
      </w:r>
    </w:p>
    <w:p w14:paraId="46272658" w14:textId="65A69306" w:rsidR="00C15498" w:rsidRDefault="00C15498" w:rsidP="00D41295">
      <w:pPr>
        <w:spacing w:before="0" w:after="0"/>
        <w:jc w:val="left"/>
      </w:pPr>
      <w:r>
        <w:t>ENDFUNCTION</w:t>
      </w:r>
    </w:p>
    <w:p w14:paraId="42632BF7" w14:textId="719A73F3" w:rsidR="00277464" w:rsidRDefault="00277464" w:rsidP="00D41295">
      <w:pPr>
        <w:spacing w:before="0" w:after="0"/>
        <w:jc w:val="left"/>
      </w:pPr>
    </w:p>
    <w:p w14:paraId="57649427" w14:textId="0C9CCECE" w:rsidR="00277464" w:rsidRDefault="00277464" w:rsidP="00277464">
      <w:pPr>
        <w:spacing w:before="0" w:after="0"/>
        <w:jc w:val="left"/>
      </w:pPr>
      <w:r>
        <w:t>FUNCTION Search Categories</w:t>
      </w:r>
    </w:p>
    <w:p w14:paraId="76B67F89" w14:textId="1BDB5616" w:rsidR="00277464" w:rsidRDefault="00277464" w:rsidP="00277464">
      <w:pPr>
        <w:spacing w:before="0" w:after="0"/>
        <w:jc w:val="left"/>
      </w:pPr>
      <w:r>
        <w:tab/>
        <w:t>READ Search Keyword</w:t>
      </w:r>
    </w:p>
    <w:p w14:paraId="48949301" w14:textId="77777777" w:rsidR="00277464" w:rsidRDefault="00277464" w:rsidP="00277464">
      <w:pPr>
        <w:spacing w:before="0" w:after="0"/>
        <w:jc w:val="left"/>
      </w:pPr>
      <w:r>
        <w:tab/>
        <w:t>IF the file exist</w:t>
      </w:r>
    </w:p>
    <w:p w14:paraId="06D86A5A" w14:textId="77777777" w:rsidR="00277464" w:rsidRDefault="00277464" w:rsidP="00277464">
      <w:pPr>
        <w:spacing w:before="0" w:after="0"/>
        <w:jc w:val="left"/>
      </w:pPr>
      <w:r>
        <w:tab/>
      </w:r>
      <w:r>
        <w:tab/>
        <w:t>READ all data from the file</w:t>
      </w:r>
    </w:p>
    <w:p w14:paraId="3774C222" w14:textId="613F6E66" w:rsidR="00277464" w:rsidRDefault="00277464" w:rsidP="00277464">
      <w:pPr>
        <w:spacing w:before="0" w:after="0"/>
        <w:jc w:val="left"/>
      </w:pPr>
      <w:r>
        <w:tab/>
      </w:r>
      <w:r>
        <w:tab/>
        <w:t>DISPLAY all data with matching keyword</w:t>
      </w:r>
    </w:p>
    <w:p w14:paraId="1548581D" w14:textId="77777777" w:rsidR="00277464" w:rsidRDefault="00277464" w:rsidP="00277464">
      <w:pPr>
        <w:spacing w:before="0" w:after="0"/>
        <w:jc w:val="left"/>
      </w:pPr>
      <w:r>
        <w:tab/>
        <w:t>ELSE</w:t>
      </w:r>
    </w:p>
    <w:p w14:paraId="13690823" w14:textId="77777777" w:rsidR="00277464" w:rsidRDefault="00277464" w:rsidP="00277464">
      <w:pPr>
        <w:spacing w:before="0" w:after="0"/>
        <w:jc w:val="left"/>
      </w:pPr>
      <w:r>
        <w:tab/>
      </w:r>
      <w:r>
        <w:tab/>
        <w:t>DISPLAY Error Message</w:t>
      </w:r>
    </w:p>
    <w:p w14:paraId="3F69D1A6" w14:textId="77777777" w:rsidR="00277464" w:rsidRDefault="00277464" w:rsidP="00277464">
      <w:pPr>
        <w:spacing w:before="0" w:after="0"/>
        <w:jc w:val="left"/>
      </w:pPr>
      <w:r>
        <w:tab/>
        <w:t>ENDIF</w:t>
      </w:r>
    </w:p>
    <w:p w14:paraId="44D99A08" w14:textId="770FAAF0" w:rsidR="00AB48E9" w:rsidRDefault="00277464" w:rsidP="00277464">
      <w:pPr>
        <w:spacing w:before="0" w:after="0"/>
        <w:jc w:val="left"/>
      </w:pPr>
      <w:r>
        <w:t>ENDFUNCTION</w:t>
      </w:r>
    </w:p>
    <w:p w14:paraId="57AD8845" w14:textId="77777777" w:rsidR="004757F9" w:rsidRDefault="004757F9" w:rsidP="00277464">
      <w:pPr>
        <w:spacing w:before="0" w:after="0"/>
        <w:jc w:val="left"/>
      </w:pPr>
    </w:p>
    <w:p w14:paraId="4A43BAFC" w14:textId="6BD14E16" w:rsidR="00AB48E9" w:rsidRDefault="00AB48E9" w:rsidP="00277464">
      <w:pPr>
        <w:spacing w:before="0" w:after="0"/>
        <w:jc w:val="left"/>
      </w:pPr>
      <w:r>
        <w:t>FUNCTION Add Category</w:t>
      </w:r>
    </w:p>
    <w:p w14:paraId="52A54300" w14:textId="6513CD61" w:rsidR="00AB48E9" w:rsidRDefault="009221BD" w:rsidP="00277464">
      <w:pPr>
        <w:spacing w:before="0" w:after="0"/>
        <w:jc w:val="left"/>
      </w:pPr>
      <w:r>
        <w:tab/>
      </w:r>
      <w:r w:rsidR="001E1E46">
        <w:t>READ Category Details</w:t>
      </w:r>
      <w:r w:rsidR="00452276">
        <w:t xml:space="preserve"> from user</w:t>
      </w:r>
    </w:p>
    <w:p w14:paraId="56314814" w14:textId="7F2138EF" w:rsidR="001E1E46" w:rsidRDefault="00452276" w:rsidP="00277464">
      <w:pPr>
        <w:spacing w:before="0" w:after="0"/>
        <w:jc w:val="left"/>
      </w:pPr>
      <w:r>
        <w:tab/>
        <w:t>WRITE the data into the file</w:t>
      </w:r>
    </w:p>
    <w:p w14:paraId="3946A54A" w14:textId="375196A9" w:rsidR="00AB48E9" w:rsidRDefault="00AB48E9" w:rsidP="00277464">
      <w:pPr>
        <w:spacing w:before="0" w:after="0"/>
        <w:jc w:val="left"/>
      </w:pPr>
      <w:r>
        <w:t>ENDFUNCTION</w:t>
      </w:r>
    </w:p>
    <w:p w14:paraId="500D91D5" w14:textId="252B4319" w:rsidR="004757F9" w:rsidRDefault="004757F9" w:rsidP="00277464">
      <w:pPr>
        <w:spacing w:before="0" w:after="0"/>
        <w:jc w:val="left"/>
      </w:pPr>
      <w:r>
        <w:lastRenderedPageBreak/>
        <w:t>FUNCTION Edit Category</w:t>
      </w:r>
    </w:p>
    <w:p w14:paraId="2CCB42EA" w14:textId="77777777" w:rsidR="008710A7" w:rsidRDefault="00CE48BC" w:rsidP="008710A7">
      <w:pPr>
        <w:spacing w:before="0" w:after="0"/>
        <w:jc w:val="left"/>
      </w:pPr>
      <w:r>
        <w:tab/>
      </w:r>
      <w:r w:rsidR="008710A7">
        <w:t>IF the file exist</w:t>
      </w:r>
    </w:p>
    <w:p w14:paraId="0CD2E201" w14:textId="77777777" w:rsidR="008710A7" w:rsidRDefault="008710A7" w:rsidP="008710A7">
      <w:pPr>
        <w:spacing w:before="0" w:after="0"/>
        <w:jc w:val="left"/>
      </w:pPr>
      <w:r>
        <w:tab/>
      </w:r>
      <w:r>
        <w:tab/>
        <w:t>READ all data from the file</w:t>
      </w:r>
    </w:p>
    <w:p w14:paraId="1134EF6C" w14:textId="6D442865" w:rsidR="008710A7" w:rsidRDefault="008710A7" w:rsidP="008710A7">
      <w:pPr>
        <w:spacing w:before="0" w:after="0"/>
        <w:jc w:val="left"/>
      </w:pPr>
      <w:r>
        <w:tab/>
      </w:r>
      <w:r>
        <w:tab/>
        <w:t>DISPLAY all data with header row</w:t>
      </w:r>
    </w:p>
    <w:p w14:paraId="6ACEA978" w14:textId="398759B8" w:rsidR="009E332C" w:rsidRDefault="009E332C" w:rsidP="008710A7">
      <w:pPr>
        <w:spacing w:before="0" w:after="0"/>
        <w:jc w:val="left"/>
      </w:pPr>
      <w:r>
        <w:tab/>
      </w:r>
      <w:r>
        <w:tab/>
      </w:r>
      <w:r w:rsidR="008A2DEB">
        <w:t xml:space="preserve">READ </w:t>
      </w:r>
      <w:r w:rsidR="00330BF3">
        <w:t>c</w:t>
      </w:r>
      <w:r w:rsidR="008A2DEB">
        <w:t>ategory ID from user</w:t>
      </w:r>
    </w:p>
    <w:p w14:paraId="11D14F02" w14:textId="651BF1BA" w:rsidR="00156D38" w:rsidRDefault="00156D38" w:rsidP="008710A7">
      <w:pPr>
        <w:spacing w:before="0" w:after="0"/>
        <w:jc w:val="left"/>
      </w:pPr>
      <w:r>
        <w:tab/>
      </w:r>
      <w:r>
        <w:tab/>
      </w:r>
      <w:r w:rsidR="00F620F3">
        <w:t>READ</w:t>
      </w:r>
      <w:r w:rsidR="00330BF3">
        <w:t xml:space="preserve"> new category details</w:t>
      </w:r>
    </w:p>
    <w:p w14:paraId="7C155B29" w14:textId="713DA5AD" w:rsidR="00D904D1" w:rsidRDefault="00D904D1" w:rsidP="008710A7">
      <w:pPr>
        <w:spacing w:before="0" w:after="0"/>
        <w:jc w:val="left"/>
      </w:pPr>
      <w:r>
        <w:tab/>
      </w:r>
      <w:r>
        <w:tab/>
        <w:t>WRITE the updated data into the file</w:t>
      </w:r>
    </w:p>
    <w:p w14:paraId="36D1B869" w14:textId="77777777" w:rsidR="008710A7" w:rsidRDefault="008710A7" w:rsidP="008710A7">
      <w:pPr>
        <w:spacing w:before="0" w:after="0"/>
        <w:jc w:val="left"/>
      </w:pPr>
      <w:r>
        <w:tab/>
        <w:t>ELSE</w:t>
      </w:r>
    </w:p>
    <w:p w14:paraId="269C5423" w14:textId="77777777" w:rsidR="008710A7" w:rsidRDefault="008710A7" w:rsidP="008710A7">
      <w:pPr>
        <w:spacing w:before="0" w:after="0"/>
        <w:jc w:val="left"/>
      </w:pPr>
      <w:r>
        <w:tab/>
      </w:r>
      <w:r>
        <w:tab/>
        <w:t>DISPLAY Error Message</w:t>
      </w:r>
    </w:p>
    <w:p w14:paraId="07B9E450" w14:textId="70E06734" w:rsidR="004757F9" w:rsidRDefault="008710A7" w:rsidP="00277464">
      <w:pPr>
        <w:spacing w:before="0" w:after="0"/>
        <w:jc w:val="left"/>
      </w:pPr>
      <w:r>
        <w:tab/>
        <w:t>ENDIF</w:t>
      </w:r>
    </w:p>
    <w:p w14:paraId="05650C1F" w14:textId="3B3E67BB" w:rsidR="004757F9" w:rsidRDefault="004757F9" w:rsidP="00277464">
      <w:pPr>
        <w:spacing w:before="0" w:after="0"/>
        <w:jc w:val="left"/>
      </w:pPr>
      <w:r>
        <w:t>ENDFUNCTION</w:t>
      </w:r>
    </w:p>
    <w:p w14:paraId="641E45D3" w14:textId="7869A822" w:rsidR="00407D2F" w:rsidRDefault="00407D2F" w:rsidP="00277464">
      <w:pPr>
        <w:spacing w:before="0" w:after="0"/>
        <w:jc w:val="left"/>
      </w:pPr>
    </w:p>
    <w:p w14:paraId="0864238E" w14:textId="748253F5" w:rsidR="00407D2F" w:rsidRDefault="00407D2F" w:rsidP="00277464">
      <w:pPr>
        <w:spacing w:before="0" w:after="0"/>
        <w:jc w:val="left"/>
      </w:pPr>
      <w:r>
        <w:t xml:space="preserve">FUNCTION </w:t>
      </w:r>
      <w:r w:rsidR="00604633">
        <w:t>Delete Category</w:t>
      </w:r>
    </w:p>
    <w:p w14:paraId="54E2A763" w14:textId="77777777" w:rsidR="00CE1322" w:rsidRDefault="00CE1322" w:rsidP="00CE1322">
      <w:pPr>
        <w:spacing w:before="0" w:after="0"/>
        <w:ind w:firstLine="720"/>
        <w:jc w:val="left"/>
      </w:pPr>
      <w:r>
        <w:t>IF the file exist</w:t>
      </w:r>
    </w:p>
    <w:p w14:paraId="163C576F" w14:textId="77777777" w:rsidR="00CE1322" w:rsidRDefault="00CE1322" w:rsidP="00CE1322">
      <w:pPr>
        <w:spacing w:before="0" w:after="0"/>
        <w:jc w:val="left"/>
      </w:pPr>
      <w:r>
        <w:tab/>
      </w:r>
      <w:r>
        <w:tab/>
        <w:t>READ all data from the file</w:t>
      </w:r>
    </w:p>
    <w:p w14:paraId="23F30854" w14:textId="77777777" w:rsidR="00CE1322" w:rsidRDefault="00CE1322" w:rsidP="00CE1322">
      <w:pPr>
        <w:spacing w:before="0" w:after="0"/>
        <w:jc w:val="left"/>
      </w:pPr>
      <w:r>
        <w:tab/>
      </w:r>
      <w:r>
        <w:tab/>
        <w:t>DISPLAY all data with header row</w:t>
      </w:r>
    </w:p>
    <w:p w14:paraId="3D935189" w14:textId="77777777" w:rsidR="00CE1322" w:rsidRDefault="00CE1322" w:rsidP="00CE1322">
      <w:pPr>
        <w:spacing w:before="0" w:after="0"/>
        <w:jc w:val="left"/>
      </w:pPr>
      <w:r>
        <w:tab/>
      </w:r>
      <w:r>
        <w:tab/>
        <w:t>READ category ID from user</w:t>
      </w:r>
    </w:p>
    <w:p w14:paraId="57ABD87F" w14:textId="4D16A705" w:rsidR="00CE1322" w:rsidRDefault="00CE1322" w:rsidP="00CE1322">
      <w:pPr>
        <w:spacing w:before="0" w:after="0"/>
        <w:jc w:val="left"/>
      </w:pPr>
      <w:r>
        <w:tab/>
      </w:r>
      <w:r>
        <w:tab/>
      </w:r>
      <w:r w:rsidR="00476F20">
        <w:t xml:space="preserve">DELETE the category </w:t>
      </w:r>
      <w:r w:rsidR="002532AB">
        <w:t>from the file</w:t>
      </w:r>
    </w:p>
    <w:p w14:paraId="79124ED8" w14:textId="1F58B07D" w:rsidR="002532AB" w:rsidRDefault="002532AB" w:rsidP="00CE1322">
      <w:pPr>
        <w:spacing w:before="0" w:after="0"/>
        <w:jc w:val="left"/>
      </w:pPr>
      <w:r>
        <w:tab/>
      </w:r>
      <w:r>
        <w:tab/>
        <w:t>DELETE all items under the chosen category</w:t>
      </w:r>
    </w:p>
    <w:p w14:paraId="11F58AEE" w14:textId="77777777" w:rsidR="00CE1322" w:rsidRDefault="00CE1322" w:rsidP="00CE1322">
      <w:pPr>
        <w:spacing w:before="0" w:after="0"/>
        <w:jc w:val="left"/>
      </w:pPr>
      <w:r>
        <w:tab/>
        <w:t>ELSE</w:t>
      </w:r>
    </w:p>
    <w:p w14:paraId="13DF7F7D" w14:textId="77777777" w:rsidR="00CE1322" w:rsidRDefault="00CE1322" w:rsidP="00CE1322">
      <w:pPr>
        <w:spacing w:before="0" w:after="0"/>
        <w:jc w:val="left"/>
      </w:pPr>
      <w:r>
        <w:tab/>
      </w:r>
      <w:r>
        <w:tab/>
        <w:t>DISPLAY Error Message</w:t>
      </w:r>
    </w:p>
    <w:p w14:paraId="46DBCACD" w14:textId="3222A779" w:rsidR="00604633" w:rsidRDefault="00CE1322" w:rsidP="00277464">
      <w:pPr>
        <w:spacing w:before="0" w:after="0"/>
        <w:jc w:val="left"/>
      </w:pPr>
      <w:r>
        <w:tab/>
        <w:t>ENDIF</w:t>
      </w:r>
    </w:p>
    <w:p w14:paraId="0CD103CF" w14:textId="767F9ABB" w:rsidR="00604633" w:rsidRDefault="00604633" w:rsidP="00277464">
      <w:pPr>
        <w:spacing w:before="0" w:after="0"/>
        <w:jc w:val="left"/>
      </w:pPr>
      <w:r>
        <w:t>ENDFUNCTION</w:t>
      </w:r>
    </w:p>
    <w:p w14:paraId="185FE69B" w14:textId="5D4686BA" w:rsidR="00172913" w:rsidRDefault="00172913" w:rsidP="00277464">
      <w:pPr>
        <w:spacing w:before="0" w:after="0"/>
        <w:jc w:val="left"/>
      </w:pPr>
    </w:p>
    <w:p w14:paraId="75AB6C20" w14:textId="4184D077" w:rsidR="00172913" w:rsidRDefault="00CF23DE" w:rsidP="00277464">
      <w:pPr>
        <w:spacing w:before="0" w:after="0"/>
        <w:jc w:val="left"/>
      </w:pPr>
      <w:r>
        <w:t>FUNCTION Display Foods</w:t>
      </w:r>
    </w:p>
    <w:p w14:paraId="24CF37FF" w14:textId="24C3E18D" w:rsidR="004D32D7" w:rsidRDefault="00131C63" w:rsidP="004D32D7">
      <w:pPr>
        <w:spacing w:before="0" w:after="0"/>
        <w:jc w:val="left"/>
      </w:pPr>
      <w:r>
        <w:tab/>
      </w:r>
      <w:r w:rsidR="004D32D7">
        <w:t xml:space="preserve">IF the </w:t>
      </w:r>
      <w:r w:rsidR="00956E02">
        <w:t xml:space="preserve">category </w:t>
      </w:r>
      <w:r w:rsidR="004D32D7">
        <w:t>file exist</w:t>
      </w:r>
    </w:p>
    <w:p w14:paraId="3CA3FC1E" w14:textId="77777777" w:rsidR="004D32D7" w:rsidRDefault="004D32D7" w:rsidP="004D32D7">
      <w:pPr>
        <w:spacing w:before="0" w:after="0"/>
        <w:jc w:val="left"/>
      </w:pPr>
      <w:r>
        <w:tab/>
      </w:r>
      <w:r>
        <w:tab/>
        <w:t>READ all data from the file</w:t>
      </w:r>
    </w:p>
    <w:p w14:paraId="7A0BD380" w14:textId="77777777" w:rsidR="004D32D7" w:rsidRDefault="004D32D7" w:rsidP="004D32D7">
      <w:pPr>
        <w:spacing w:before="0" w:after="0"/>
        <w:jc w:val="left"/>
      </w:pPr>
      <w:r>
        <w:tab/>
      </w:r>
      <w:r>
        <w:tab/>
        <w:t>DISPLAY all data with header row</w:t>
      </w:r>
    </w:p>
    <w:p w14:paraId="32BDD614" w14:textId="77777777" w:rsidR="004D32D7" w:rsidRDefault="004D32D7" w:rsidP="004D32D7">
      <w:pPr>
        <w:spacing w:before="0" w:after="0"/>
        <w:jc w:val="left"/>
      </w:pPr>
      <w:r>
        <w:tab/>
      </w:r>
      <w:r>
        <w:tab/>
        <w:t>READ category ID from user</w:t>
      </w:r>
    </w:p>
    <w:p w14:paraId="70534CA7" w14:textId="0321F0D5" w:rsidR="004D32D7" w:rsidRDefault="004D32D7" w:rsidP="004F7788">
      <w:pPr>
        <w:spacing w:before="0" w:after="0"/>
        <w:jc w:val="left"/>
      </w:pPr>
      <w:r>
        <w:tab/>
      </w:r>
      <w:r>
        <w:tab/>
      </w:r>
      <w:r w:rsidR="002A17E9">
        <w:t xml:space="preserve">IF </w:t>
      </w:r>
      <w:r w:rsidR="003B4C99">
        <w:t>the food file exist</w:t>
      </w:r>
    </w:p>
    <w:p w14:paraId="4820CBB5" w14:textId="55D6D142" w:rsidR="003B4C99" w:rsidRDefault="003B4C99" w:rsidP="004F7788">
      <w:pPr>
        <w:spacing w:before="0" w:after="0"/>
        <w:jc w:val="left"/>
      </w:pPr>
      <w:r>
        <w:tab/>
      </w:r>
      <w:r>
        <w:tab/>
      </w:r>
      <w:r>
        <w:tab/>
        <w:t>READ all data from the file</w:t>
      </w:r>
    </w:p>
    <w:p w14:paraId="2D26ACEA" w14:textId="3CB0BA50" w:rsidR="00AC7233" w:rsidRDefault="00AC7233" w:rsidP="004F7788">
      <w:pPr>
        <w:spacing w:before="0" w:after="0"/>
        <w:jc w:val="left"/>
      </w:pPr>
      <w:r>
        <w:tab/>
      </w:r>
      <w:r>
        <w:tab/>
      </w:r>
      <w:r>
        <w:tab/>
        <w:t>DISPLAY food under the chosen category</w:t>
      </w:r>
    </w:p>
    <w:p w14:paraId="3B39C079" w14:textId="62E85199" w:rsidR="002A17E9" w:rsidRDefault="002A17E9" w:rsidP="004F7788">
      <w:pPr>
        <w:spacing w:before="0" w:after="0"/>
        <w:jc w:val="left"/>
      </w:pPr>
      <w:r>
        <w:tab/>
      </w:r>
      <w:r>
        <w:tab/>
        <w:t>ELSE</w:t>
      </w:r>
    </w:p>
    <w:p w14:paraId="058F3FD0" w14:textId="62CE8044" w:rsidR="00AC7233" w:rsidRDefault="00AC7233" w:rsidP="004F7788">
      <w:pPr>
        <w:spacing w:before="0" w:after="0"/>
        <w:jc w:val="left"/>
      </w:pPr>
      <w:r>
        <w:tab/>
      </w:r>
      <w:r>
        <w:tab/>
      </w:r>
      <w:r>
        <w:tab/>
        <w:t>DISPLAY error message</w:t>
      </w:r>
    </w:p>
    <w:p w14:paraId="61276122" w14:textId="0805EF31" w:rsidR="002A17E9" w:rsidRDefault="002A17E9" w:rsidP="004F7788">
      <w:pPr>
        <w:spacing w:before="0" w:after="0"/>
        <w:jc w:val="left"/>
      </w:pPr>
      <w:r>
        <w:lastRenderedPageBreak/>
        <w:tab/>
      </w:r>
      <w:r>
        <w:tab/>
        <w:t>ENDIF</w:t>
      </w:r>
    </w:p>
    <w:p w14:paraId="46B09921" w14:textId="77777777" w:rsidR="004D32D7" w:rsidRDefault="004D32D7" w:rsidP="004D32D7">
      <w:pPr>
        <w:spacing w:before="0" w:after="0"/>
        <w:jc w:val="left"/>
      </w:pPr>
      <w:r>
        <w:tab/>
        <w:t>ELSE</w:t>
      </w:r>
    </w:p>
    <w:p w14:paraId="7FEF6791" w14:textId="5FFF8FB5" w:rsidR="004D32D7" w:rsidRDefault="004D32D7" w:rsidP="004D32D7">
      <w:pPr>
        <w:spacing w:before="0" w:after="0"/>
        <w:jc w:val="left"/>
      </w:pPr>
      <w:r>
        <w:tab/>
      </w:r>
      <w:r>
        <w:tab/>
        <w:t xml:space="preserve">DISPLAY </w:t>
      </w:r>
      <w:r w:rsidR="00AC7233">
        <w:t>e</w:t>
      </w:r>
      <w:r>
        <w:t xml:space="preserve">rror </w:t>
      </w:r>
      <w:r w:rsidR="00AC7233">
        <w:t>m</w:t>
      </w:r>
      <w:r>
        <w:t>essage</w:t>
      </w:r>
    </w:p>
    <w:p w14:paraId="1F3E3568" w14:textId="0D9036DE" w:rsidR="00CF23DE" w:rsidRDefault="004D32D7" w:rsidP="00277464">
      <w:pPr>
        <w:spacing w:before="0" w:after="0"/>
        <w:jc w:val="left"/>
      </w:pPr>
      <w:r>
        <w:tab/>
        <w:t>ENDIF</w:t>
      </w:r>
    </w:p>
    <w:p w14:paraId="2937001D" w14:textId="2E87A9BA" w:rsidR="00CF23DE" w:rsidRDefault="00CF23DE" w:rsidP="00277464">
      <w:pPr>
        <w:spacing w:before="0" w:after="0"/>
        <w:jc w:val="left"/>
      </w:pPr>
      <w:r>
        <w:t>ENDFUNCTION</w:t>
      </w:r>
    </w:p>
    <w:p w14:paraId="25870ED4" w14:textId="701CB179" w:rsidR="003A76D6" w:rsidRDefault="003A76D6" w:rsidP="00277464">
      <w:pPr>
        <w:spacing w:before="0" w:after="0"/>
        <w:jc w:val="left"/>
      </w:pPr>
    </w:p>
    <w:p w14:paraId="1771FCE8" w14:textId="3B7F75E0" w:rsidR="003A76D6" w:rsidRDefault="003A76D6" w:rsidP="003A76D6">
      <w:pPr>
        <w:spacing w:before="0" w:after="0"/>
        <w:jc w:val="left"/>
      </w:pPr>
      <w:r>
        <w:t xml:space="preserve">FUNCTION Search </w:t>
      </w:r>
      <w:r w:rsidR="00B6227F">
        <w:t>Foods</w:t>
      </w:r>
    </w:p>
    <w:p w14:paraId="0B0016B8" w14:textId="77777777" w:rsidR="003A76D6" w:rsidRDefault="003A76D6" w:rsidP="003A76D6">
      <w:pPr>
        <w:spacing w:before="0" w:after="0"/>
        <w:jc w:val="left"/>
      </w:pPr>
      <w:r>
        <w:tab/>
        <w:t>READ Search Keyword</w:t>
      </w:r>
    </w:p>
    <w:p w14:paraId="1D743A6E" w14:textId="77777777" w:rsidR="003A76D6" w:rsidRDefault="003A76D6" w:rsidP="003A76D6">
      <w:pPr>
        <w:spacing w:before="0" w:after="0"/>
        <w:jc w:val="left"/>
      </w:pPr>
      <w:r>
        <w:tab/>
        <w:t>IF the file exist</w:t>
      </w:r>
    </w:p>
    <w:p w14:paraId="0EF26089" w14:textId="77777777" w:rsidR="003A76D6" w:rsidRDefault="003A76D6" w:rsidP="003A76D6">
      <w:pPr>
        <w:spacing w:before="0" w:after="0"/>
        <w:jc w:val="left"/>
      </w:pPr>
      <w:r>
        <w:tab/>
      </w:r>
      <w:r>
        <w:tab/>
        <w:t>READ all data from the file</w:t>
      </w:r>
    </w:p>
    <w:p w14:paraId="036E21B1" w14:textId="77777777" w:rsidR="003A76D6" w:rsidRDefault="003A76D6" w:rsidP="003A76D6">
      <w:pPr>
        <w:spacing w:before="0" w:after="0"/>
        <w:jc w:val="left"/>
      </w:pPr>
      <w:r>
        <w:tab/>
      </w:r>
      <w:r>
        <w:tab/>
        <w:t>DISPLAY all data with matching keyword</w:t>
      </w:r>
    </w:p>
    <w:p w14:paraId="330F4670" w14:textId="77777777" w:rsidR="003A76D6" w:rsidRDefault="003A76D6" w:rsidP="003A76D6">
      <w:pPr>
        <w:spacing w:before="0" w:after="0"/>
        <w:jc w:val="left"/>
      </w:pPr>
      <w:r>
        <w:tab/>
        <w:t>ELSE</w:t>
      </w:r>
    </w:p>
    <w:p w14:paraId="6C0E06EF" w14:textId="77777777" w:rsidR="003A76D6" w:rsidRDefault="003A76D6" w:rsidP="003A76D6">
      <w:pPr>
        <w:spacing w:before="0" w:after="0"/>
        <w:jc w:val="left"/>
      </w:pPr>
      <w:r>
        <w:tab/>
      </w:r>
      <w:r>
        <w:tab/>
        <w:t>DISPLAY Error Message</w:t>
      </w:r>
    </w:p>
    <w:p w14:paraId="712CED44" w14:textId="77777777" w:rsidR="003A76D6" w:rsidRDefault="003A76D6" w:rsidP="003A76D6">
      <w:pPr>
        <w:spacing w:before="0" w:after="0"/>
        <w:jc w:val="left"/>
      </w:pPr>
      <w:r>
        <w:tab/>
        <w:t>ENDIF</w:t>
      </w:r>
    </w:p>
    <w:p w14:paraId="63974003" w14:textId="483981E6" w:rsidR="003A76D6" w:rsidRDefault="003A76D6" w:rsidP="003A76D6">
      <w:pPr>
        <w:spacing w:before="0" w:after="0"/>
        <w:jc w:val="left"/>
      </w:pPr>
      <w:r>
        <w:t>ENDFUNCTION</w:t>
      </w:r>
    </w:p>
    <w:p w14:paraId="6139203B" w14:textId="679662CE" w:rsidR="00F9221B" w:rsidRDefault="00F9221B" w:rsidP="003A76D6">
      <w:pPr>
        <w:spacing w:before="0" w:after="0"/>
        <w:jc w:val="left"/>
      </w:pPr>
    </w:p>
    <w:p w14:paraId="7271D53F" w14:textId="52C6F330" w:rsidR="00F9221B" w:rsidRDefault="00F9221B" w:rsidP="00F9221B">
      <w:pPr>
        <w:spacing w:before="0" w:after="0"/>
        <w:jc w:val="left"/>
      </w:pPr>
      <w:r>
        <w:t>FUNCTION Add Food</w:t>
      </w:r>
    </w:p>
    <w:p w14:paraId="140ED16B" w14:textId="794EDAEA" w:rsidR="00F9221B" w:rsidRDefault="00F9221B" w:rsidP="00F9221B">
      <w:pPr>
        <w:spacing w:before="0" w:after="0"/>
        <w:jc w:val="left"/>
      </w:pPr>
      <w:r>
        <w:tab/>
        <w:t xml:space="preserve">IF the file </w:t>
      </w:r>
      <w:r w:rsidR="00D36C99">
        <w:t xml:space="preserve">category file </w:t>
      </w:r>
      <w:r>
        <w:t>exist</w:t>
      </w:r>
    </w:p>
    <w:p w14:paraId="1784AF58" w14:textId="77777777" w:rsidR="00F9221B" w:rsidRDefault="00F9221B" w:rsidP="00F9221B">
      <w:pPr>
        <w:spacing w:before="0" w:after="0"/>
        <w:jc w:val="left"/>
      </w:pPr>
      <w:r>
        <w:tab/>
      </w:r>
      <w:r>
        <w:tab/>
        <w:t>READ all data from the file</w:t>
      </w:r>
    </w:p>
    <w:p w14:paraId="584782A8" w14:textId="5699D17B" w:rsidR="00F9221B" w:rsidRDefault="00F9221B" w:rsidP="00F9221B">
      <w:pPr>
        <w:spacing w:before="0" w:after="0"/>
        <w:jc w:val="left"/>
      </w:pPr>
      <w:r>
        <w:tab/>
      </w:r>
      <w:r>
        <w:tab/>
        <w:t xml:space="preserve">DISPLAY all </w:t>
      </w:r>
      <w:r w:rsidR="00417CE6">
        <w:t>categories</w:t>
      </w:r>
      <w:r>
        <w:t xml:space="preserve"> with header row</w:t>
      </w:r>
    </w:p>
    <w:p w14:paraId="4A6C5001" w14:textId="77777777" w:rsidR="00F9221B" w:rsidRDefault="00F9221B" w:rsidP="00F9221B">
      <w:pPr>
        <w:spacing w:before="0" w:after="0"/>
        <w:jc w:val="left"/>
      </w:pPr>
      <w:r>
        <w:tab/>
      </w:r>
      <w:r>
        <w:tab/>
        <w:t>READ category ID from user</w:t>
      </w:r>
    </w:p>
    <w:p w14:paraId="75A8ACE0" w14:textId="7607C36B" w:rsidR="00F9221B" w:rsidRDefault="00F9221B" w:rsidP="00B25584">
      <w:pPr>
        <w:spacing w:before="0" w:after="0"/>
        <w:jc w:val="left"/>
      </w:pPr>
      <w:r>
        <w:tab/>
      </w:r>
      <w:r>
        <w:tab/>
        <w:t xml:space="preserve">READ </w:t>
      </w:r>
      <w:r w:rsidR="00B25584">
        <w:t>all other food details</w:t>
      </w:r>
    </w:p>
    <w:p w14:paraId="22E0E76B" w14:textId="66B77AF8" w:rsidR="00B25584" w:rsidRDefault="00B25584" w:rsidP="00B25584">
      <w:pPr>
        <w:spacing w:before="0" w:after="0"/>
        <w:jc w:val="left"/>
      </w:pPr>
      <w:r>
        <w:tab/>
      </w:r>
      <w:r>
        <w:tab/>
        <w:t>WRITE the data into the food file</w:t>
      </w:r>
    </w:p>
    <w:p w14:paraId="62FD00EA" w14:textId="77777777" w:rsidR="00F9221B" w:rsidRDefault="00F9221B" w:rsidP="00F9221B">
      <w:pPr>
        <w:spacing w:before="0" w:after="0"/>
        <w:jc w:val="left"/>
      </w:pPr>
      <w:r>
        <w:tab/>
        <w:t>ELSE</w:t>
      </w:r>
    </w:p>
    <w:p w14:paraId="1F18EE72" w14:textId="77777777" w:rsidR="00F9221B" w:rsidRDefault="00F9221B" w:rsidP="00F9221B">
      <w:pPr>
        <w:spacing w:before="0" w:after="0"/>
        <w:jc w:val="left"/>
      </w:pPr>
      <w:r>
        <w:tab/>
      </w:r>
      <w:r>
        <w:tab/>
        <w:t>DISPLAY Error Message</w:t>
      </w:r>
    </w:p>
    <w:p w14:paraId="1A80524D" w14:textId="77777777" w:rsidR="00F9221B" w:rsidRDefault="00F9221B" w:rsidP="00F9221B">
      <w:pPr>
        <w:spacing w:before="0" w:after="0"/>
        <w:jc w:val="left"/>
      </w:pPr>
      <w:r>
        <w:tab/>
        <w:t>ENDIF</w:t>
      </w:r>
    </w:p>
    <w:p w14:paraId="47E20101" w14:textId="4B00F257" w:rsidR="00F9221B" w:rsidRDefault="00F9221B" w:rsidP="00F9221B">
      <w:pPr>
        <w:spacing w:before="0" w:after="0"/>
        <w:jc w:val="left"/>
      </w:pPr>
      <w:r>
        <w:t>ENDFUNCTION</w:t>
      </w:r>
    </w:p>
    <w:p w14:paraId="7E5DE27F" w14:textId="3C610A59" w:rsidR="00283826" w:rsidRDefault="00283826" w:rsidP="00F9221B">
      <w:pPr>
        <w:spacing w:before="0" w:after="0"/>
        <w:jc w:val="left"/>
      </w:pPr>
    </w:p>
    <w:p w14:paraId="10DCBAEC" w14:textId="38CCDE0A" w:rsidR="00444BF8" w:rsidRDefault="00444BF8" w:rsidP="00444BF8">
      <w:pPr>
        <w:spacing w:before="0" w:after="0"/>
        <w:jc w:val="left"/>
      </w:pPr>
      <w:r>
        <w:t>FUNCTION Edit Food</w:t>
      </w:r>
    </w:p>
    <w:p w14:paraId="7EFBBAE2" w14:textId="77777777" w:rsidR="00444BF8" w:rsidRDefault="00444BF8" w:rsidP="00444BF8">
      <w:pPr>
        <w:spacing w:before="0" w:after="0"/>
        <w:jc w:val="left"/>
      </w:pPr>
      <w:r>
        <w:tab/>
        <w:t>IF the file exist</w:t>
      </w:r>
    </w:p>
    <w:p w14:paraId="1A3D776D" w14:textId="77777777" w:rsidR="00444BF8" w:rsidRDefault="00444BF8" w:rsidP="00444BF8">
      <w:pPr>
        <w:spacing w:before="0" w:after="0"/>
        <w:jc w:val="left"/>
      </w:pPr>
      <w:r>
        <w:tab/>
      </w:r>
      <w:r>
        <w:tab/>
        <w:t>READ all data from the file</w:t>
      </w:r>
    </w:p>
    <w:p w14:paraId="431B45DF" w14:textId="77777777" w:rsidR="00444BF8" w:rsidRDefault="00444BF8" w:rsidP="00444BF8">
      <w:pPr>
        <w:spacing w:before="0" w:after="0"/>
        <w:jc w:val="left"/>
      </w:pPr>
      <w:r>
        <w:tab/>
      </w:r>
      <w:r>
        <w:tab/>
        <w:t>DISPLAY all data with header row</w:t>
      </w:r>
    </w:p>
    <w:p w14:paraId="08545B79" w14:textId="6344E13D" w:rsidR="00444BF8" w:rsidRDefault="00444BF8" w:rsidP="00444BF8">
      <w:pPr>
        <w:spacing w:before="0" w:after="0"/>
        <w:jc w:val="left"/>
      </w:pPr>
      <w:r>
        <w:tab/>
      </w:r>
      <w:r>
        <w:tab/>
        <w:t>READ food ID from user</w:t>
      </w:r>
    </w:p>
    <w:p w14:paraId="2745F42B" w14:textId="3E6AF5B6" w:rsidR="00444BF8" w:rsidRDefault="00444BF8" w:rsidP="00444BF8">
      <w:pPr>
        <w:spacing w:before="0" w:after="0"/>
        <w:jc w:val="left"/>
      </w:pPr>
      <w:r>
        <w:tab/>
      </w:r>
      <w:r>
        <w:tab/>
        <w:t>READ new food details</w:t>
      </w:r>
    </w:p>
    <w:p w14:paraId="41B4ECD6" w14:textId="77777777" w:rsidR="00444BF8" w:rsidRDefault="00444BF8" w:rsidP="00444BF8">
      <w:pPr>
        <w:spacing w:before="0" w:after="0"/>
        <w:jc w:val="left"/>
      </w:pPr>
      <w:r>
        <w:lastRenderedPageBreak/>
        <w:tab/>
      </w:r>
      <w:r>
        <w:tab/>
        <w:t>WRITE the updated data into the file</w:t>
      </w:r>
    </w:p>
    <w:p w14:paraId="54EEB811" w14:textId="77777777" w:rsidR="00444BF8" w:rsidRDefault="00444BF8" w:rsidP="00444BF8">
      <w:pPr>
        <w:spacing w:before="0" w:after="0"/>
        <w:jc w:val="left"/>
      </w:pPr>
      <w:r>
        <w:tab/>
        <w:t>ELSE</w:t>
      </w:r>
    </w:p>
    <w:p w14:paraId="65183459" w14:textId="77777777" w:rsidR="00444BF8" w:rsidRDefault="00444BF8" w:rsidP="00444BF8">
      <w:pPr>
        <w:spacing w:before="0" w:after="0"/>
        <w:jc w:val="left"/>
      </w:pPr>
      <w:r>
        <w:tab/>
      </w:r>
      <w:r>
        <w:tab/>
        <w:t>DISPLAY Error Message</w:t>
      </w:r>
    </w:p>
    <w:p w14:paraId="6C9D21CE" w14:textId="77777777" w:rsidR="00444BF8" w:rsidRDefault="00444BF8" w:rsidP="00444BF8">
      <w:pPr>
        <w:spacing w:before="0" w:after="0"/>
        <w:jc w:val="left"/>
      </w:pPr>
      <w:r>
        <w:tab/>
        <w:t>ENDIF</w:t>
      </w:r>
    </w:p>
    <w:p w14:paraId="6326D61E" w14:textId="77777777" w:rsidR="00444BF8" w:rsidRDefault="00444BF8" w:rsidP="00444BF8">
      <w:pPr>
        <w:spacing w:before="0" w:after="0"/>
        <w:jc w:val="left"/>
      </w:pPr>
      <w:r>
        <w:t>ENDFUNCTION</w:t>
      </w:r>
    </w:p>
    <w:p w14:paraId="63F12785" w14:textId="77777777" w:rsidR="00444BF8" w:rsidRDefault="00444BF8" w:rsidP="00444BF8">
      <w:pPr>
        <w:spacing w:before="0" w:after="0"/>
        <w:jc w:val="left"/>
      </w:pPr>
    </w:p>
    <w:p w14:paraId="3586055D" w14:textId="3ACED0B6" w:rsidR="00444BF8" w:rsidRDefault="00444BF8" w:rsidP="00444BF8">
      <w:pPr>
        <w:spacing w:before="0" w:after="0"/>
        <w:jc w:val="left"/>
      </w:pPr>
      <w:r>
        <w:t>FUNCTION Delete Food</w:t>
      </w:r>
    </w:p>
    <w:p w14:paraId="718897C6" w14:textId="77777777" w:rsidR="00444BF8" w:rsidRDefault="00444BF8" w:rsidP="00444BF8">
      <w:pPr>
        <w:spacing w:before="0" w:after="0"/>
        <w:ind w:firstLine="720"/>
        <w:jc w:val="left"/>
      </w:pPr>
      <w:r>
        <w:t>IF the file exist</w:t>
      </w:r>
    </w:p>
    <w:p w14:paraId="203382B7" w14:textId="77777777" w:rsidR="00444BF8" w:rsidRDefault="00444BF8" w:rsidP="00444BF8">
      <w:pPr>
        <w:spacing w:before="0" w:after="0"/>
        <w:jc w:val="left"/>
      </w:pPr>
      <w:r>
        <w:tab/>
      </w:r>
      <w:r>
        <w:tab/>
        <w:t>READ all data from the file</w:t>
      </w:r>
    </w:p>
    <w:p w14:paraId="732A5CA7" w14:textId="77777777" w:rsidR="00444BF8" w:rsidRDefault="00444BF8" w:rsidP="00444BF8">
      <w:pPr>
        <w:spacing w:before="0" w:after="0"/>
        <w:jc w:val="left"/>
      </w:pPr>
      <w:r>
        <w:tab/>
      </w:r>
      <w:r>
        <w:tab/>
        <w:t>DISPLAY all data with header row</w:t>
      </w:r>
    </w:p>
    <w:p w14:paraId="3B315905" w14:textId="2809F9AD" w:rsidR="00444BF8" w:rsidRDefault="00444BF8" w:rsidP="00444BF8">
      <w:pPr>
        <w:spacing w:before="0" w:after="0"/>
        <w:jc w:val="left"/>
      </w:pPr>
      <w:r>
        <w:tab/>
      </w:r>
      <w:r>
        <w:tab/>
        <w:t>READ food ID from user</w:t>
      </w:r>
    </w:p>
    <w:p w14:paraId="6F30F373" w14:textId="34940DFC" w:rsidR="00444BF8" w:rsidRDefault="00444BF8" w:rsidP="00444BF8">
      <w:pPr>
        <w:spacing w:before="0" w:after="0"/>
        <w:jc w:val="left"/>
      </w:pPr>
      <w:r>
        <w:tab/>
      </w:r>
      <w:r>
        <w:tab/>
        <w:t>DELETE the food from the file</w:t>
      </w:r>
    </w:p>
    <w:p w14:paraId="2C646FEF" w14:textId="77777777" w:rsidR="00444BF8" w:rsidRDefault="00444BF8" w:rsidP="00444BF8">
      <w:pPr>
        <w:spacing w:before="0" w:after="0"/>
        <w:jc w:val="left"/>
      </w:pPr>
      <w:r>
        <w:tab/>
        <w:t>ELSE</w:t>
      </w:r>
    </w:p>
    <w:p w14:paraId="2426F19A" w14:textId="77777777" w:rsidR="00444BF8" w:rsidRDefault="00444BF8" w:rsidP="00444BF8">
      <w:pPr>
        <w:spacing w:before="0" w:after="0"/>
        <w:jc w:val="left"/>
      </w:pPr>
      <w:r>
        <w:tab/>
      </w:r>
      <w:r>
        <w:tab/>
        <w:t>DISPLAY Error Message</w:t>
      </w:r>
    </w:p>
    <w:p w14:paraId="050F6941" w14:textId="77777777" w:rsidR="00444BF8" w:rsidRDefault="00444BF8" w:rsidP="00444BF8">
      <w:pPr>
        <w:spacing w:before="0" w:after="0"/>
        <w:jc w:val="left"/>
      </w:pPr>
      <w:r>
        <w:tab/>
        <w:t>ENDIF</w:t>
      </w:r>
    </w:p>
    <w:p w14:paraId="3B45A0F4" w14:textId="56D7002C" w:rsidR="00444BF8" w:rsidRDefault="00444BF8" w:rsidP="00444BF8">
      <w:pPr>
        <w:spacing w:before="0" w:after="0"/>
        <w:jc w:val="left"/>
      </w:pPr>
      <w:r>
        <w:t>ENDFUNCTION</w:t>
      </w:r>
    </w:p>
    <w:p w14:paraId="112E85E8" w14:textId="40D3DAAA" w:rsidR="003B3E5D" w:rsidRDefault="003B3E5D" w:rsidP="00444BF8">
      <w:pPr>
        <w:spacing w:before="0" w:after="0"/>
        <w:jc w:val="left"/>
      </w:pPr>
    </w:p>
    <w:p w14:paraId="1DCF4311" w14:textId="7F20393B" w:rsidR="003B3E5D" w:rsidRDefault="003B3E5D" w:rsidP="003B3E5D">
      <w:pPr>
        <w:spacing w:before="0" w:after="0"/>
        <w:jc w:val="left"/>
      </w:pPr>
      <w:r>
        <w:t>FUNCTION Display Orders</w:t>
      </w:r>
    </w:p>
    <w:p w14:paraId="334C97DA" w14:textId="77777777" w:rsidR="003B3E5D" w:rsidRDefault="003B3E5D" w:rsidP="003B3E5D">
      <w:pPr>
        <w:spacing w:before="0" w:after="0"/>
        <w:jc w:val="left"/>
      </w:pPr>
      <w:r>
        <w:tab/>
        <w:t>IF the file exist</w:t>
      </w:r>
    </w:p>
    <w:p w14:paraId="362FBF3F" w14:textId="3B613349" w:rsidR="003B3E5D" w:rsidRDefault="003B3E5D" w:rsidP="003B3E5D">
      <w:pPr>
        <w:spacing w:before="0" w:after="0"/>
        <w:jc w:val="left"/>
      </w:pPr>
      <w:r>
        <w:tab/>
      </w:r>
      <w:r>
        <w:tab/>
        <w:t>DISPLAY all data</w:t>
      </w:r>
      <w:r w:rsidR="00451A8F">
        <w:t xml:space="preserve"> from the file</w:t>
      </w:r>
    </w:p>
    <w:p w14:paraId="60C8A81B" w14:textId="77777777" w:rsidR="003B3E5D" w:rsidRDefault="003B3E5D" w:rsidP="003B3E5D">
      <w:pPr>
        <w:spacing w:before="0" w:after="0"/>
        <w:jc w:val="left"/>
      </w:pPr>
      <w:r>
        <w:tab/>
        <w:t>ELSE</w:t>
      </w:r>
    </w:p>
    <w:p w14:paraId="0CE5F3F2" w14:textId="77777777" w:rsidR="003B3E5D" w:rsidRDefault="003B3E5D" w:rsidP="003B3E5D">
      <w:pPr>
        <w:spacing w:before="0" w:after="0"/>
        <w:jc w:val="left"/>
      </w:pPr>
      <w:r>
        <w:tab/>
      </w:r>
      <w:r>
        <w:tab/>
        <w:t>DISPLAY Error Message</w:t>
      </w:r>
    </w:p>
    <w:p w14:paraId="6CCC401C" w14:textId="77777777" w:rsidR="003B3E5D" w:rsidRDefault="003B3E5D" w:rsidP="003B3E5D">
      <w:pPr>
        <w:spacing w:before="0" w:after="0"/>
        <w:jc w:val="left"/>
      </w:pPr>
      <w:r>
        <w:tab/>
        <w:t>ENDIF</w:t>
      </w:r>
    </w:p>
    <w:p w14:paraId="72C47106" w14:textId="77777777" w:rsidR="003B3E5D" w:rsidRDefault="003B3E5D" w:rsidP="003B3E5D">
      <w:pPr>
        <w:spacing w:before="0" w:after="0"/>
        <w:jc w:val="left"/>
      </w:pPr>
      <w:r>
        <w:t>ENDFUNCTION</w:t>
      </w:r>
    </w:p>
    <w:p w14:paraId="7530E0F2" w14:textId="77777777" w:rsidR="003B3E5D" w:rsidRDefault="003B3E5D" w:rsidP="003B3E5D">
      <w:pPr>
        <w:spacing w:before="0" w:after="0"/>
        <w:jc w:val="left"/>
      </w:pPr>
    </w:p>
    <w:p w14:paraId="6F32A829" w14:textId="5CE7F27B" w:rsidR="003B3E5D" w:rsidRDefault="003B3E5D" w:rsidP="003B3E5D">
      <w:pPr>
        <w:spacing w:before="0" w:after="0"/>
        <w:jc w:val="left"/>
      </w:pPr>
      <w:r>
        <w:t>FUNCTION Search Orders</w:t>
      </w:r>
    </w:p>
    <w:p w14:paraId="056A1DAA" w14:textId="77777777" w:rsidR="003B3E5D" w:rsidRDefault="003B3E5D" w:rsidP="003B3E5D">
      <w:pPr>
        <w:spacing w:before="0" w:after="0"/>
        <w:jc w:val="left"/>
      </w:pPr>
      <w:r>
        <w:tab/>
        <w:t>READ Search Keyword</w:t>
      </w:r>
    </w:p>
    <w:p w14:paraId="5300C478" w14:textId="77777777" w:rsidR="003B3E5D" w:rsidRDefault="003B3E5D" w:rsidP="003B3E5D">
      <w:pPr>
        <w:spacing w:before="0" w:after="0"/>
        <w:jc w:val="left"/>
      </w:pPr>
      <w:r>
        <w:tab/>
        <w:t>IF the file exist</w:t>
      </w:r>
    </w:p>
    <w:p w14:paraId="5F7E14E5" w14:textId="77777777" w:rsidR="003B3E5D" w:rsidRDefault="003B3E5D" w:rsidP="003B3E5D">
      <w:pPr>
        <w:spacing w:before="0" w:after="0"/>
        <w:jc w:val="left"/>
      </w:pPr>
      <w:r>
        <w:tab/>
      </w:r>
      <w:r>
        <w:tab/>
        <w:t>READ all data from the file</w:t>
      </w:r>
    </w:p>
    <w:p w14:paraId="02F48537" w14:textId="77777777" w:rsidR="003B3E5D" w:rsidRDefault="003B3E5D" w:rsidP="003B3E5D">
      <w:pPr>
        <w:spacing w:before="0" w:after="0"/>
        <w:jc w:val="left"/>
      </w:pPr>
      <w:r>
        <w:tab/>
      </w:r>
      <w:r>
        <w:tab/>
        <w:t>DISPLAY all data with matching keyword</w:t>
      </w:r>
    </w:p>
    <w:p w14:paraId="79A7314B" w14:textId="77777777" w:rsidR="003B3E5D" w:rsidRDefault="003B3E5D" w:rsidP="003B3E5D">
      <w:pPr>
        <w:spacing w:before="0" w:after="0"/>
        <w:jc w:val="left"/>
      </w:pPr>
      <w:r>
        <w:tab/>
        <w:t>ELSE</w:t>
      </w:r>
    </w:p>
    <w:p w14:paraId="1E1B11CC" w14:textId="77777777" w:rsidR="003B3E5D" w:rsidRDefault="003B3E5D" w:rsidP="003B3E5D">
      <w:pPr>
        <w:spacing w:before="0" w:after="0"/>
        <w:jc w:val="left"/>
      </w:pPr>
      <w:r>
        <w:tab/>
      </w:r>
      <w:r>
        <w:tab/>
        <w:t>DISPLAY Error Message</w:t>
      </w:r>
    </w:p>
    <w:p w14:paraId="0F8679C8" w14:textId="77777777" w:rsidR="003B3E5D" w:rsidRDefault="003B3E5D" w:rsidP="003B3E5D">
      <w:pPr>
        <w:spacing w:before="0" w:after="0"/>
        <w:jc w:val="left"/>
      </w:pPr>
      <w:r>
        <w:tab/>
        <w:t>ENDIF</w:t>
      </w:r>
    </w:p>
    <w:p w14:paraId="34FAA9C0" w14:textId="667E3D3F" w:rsidR="003B3E5D" w:rsidRDefault="003B3E5D" w:rsidP="003B3E5D">
      <w:pPr>
        <w:spacing w:before="0" w:after="0"/>
        <w:jc w:val="left"/>
      </w:pPr>
      <w:r>
        <w:t>ENDFUNCTION</w:t>
      </w:r>
    </w:p>
    <w:p w14:paraId="3AAC66A4" w14:textId="5ADCA3F5" w:rsidR="007071A8" w:rsidRDefault="007071A8" w:rsidP="007071A8">
      <w:pPr>
        <w:spacing w:before="0" w:after="0"/>
        <w:jc w:val="left"/>
      </w:pPr>
      <w:r>
        <w:lastRenderedPageBreak/>
        <w:t>FUNCTION Customer Menu</w:t>
      </w:r>
    </w:p>
    <w:p w14:paraId="02EA73B4" w14:textId="6F45707D" w:rsidR="007071A8" w:rsidRDefault="007071A8" w:rsidP="007071A8">
      <w:pPr>
        <w:spacing w:before="0" w:after="0"/>
        <w:jc w:val="left"/>
      </w:pPr>
      <w:r>
        <w:tab/>
        <w:t>DISPLAY Customer Menu</w:t>
      </w:r>
    </w:p>
    <w:p w14:paraId="776576DC" w14:textId="6901A59B" w:rsidR="007071A8" w:rsidRDefault="007071A8" w:rsidP="007071A8">
      <w:pPr>
        <w:spacing w:before="0" w:after="0"/>
        <w:jc w:val="left"/>
      </w:pPr>
      <w:r>
        <w:tab/>
        <w:t>DISPLAY "1. Browse Foods"</w:t>
      </w:r>
    </w:p>
    <w:p w14:paraId="0A8DD827" w14:textId="23756810" w:rsidR="007071A8" w:rsidRDefault="007071A8" w:rsidP="007071A8">
      <w:pPr>
        <w:spacing w:before="0" w:after="0"/>
        <w:ind w:left="720"/>
        <w:jc w:val="left"/>
      </w:pPr>
      <w:r>
        <w:t>DISPLAY "2. Search Foods"</w:t>
      </w:r>
    </w:p>
    <w:p w14:paraId="7EAA0EE1" w14:textId="2610B173" w:rsidR="007071A8" w:rsidRDefault="007071A8" w:rsidP="007071A8">
      <w:pPr>
        <w:spacing w:before="0" w:after="0"/>
        <w:ind w:left="720"/>
        <w:jc w:val="left"/>
      </w:pPr>
      <w:r>
        <w:t>DISPLAY "3. Check Order"</w:t>
      </w:r>
    </w:p>
    <w:p w14:paraId="46E56F4E" w14:textId="77777777" w:rsidR="007071A8" w:rsidRDefault="007071A8" w:rsidP="007071A8">
      <w:pPr>
        <w:spacing w:before="0" w:after="0"/>
        <w:ind w:left="720"/>
        <w:jc w:val="left"/>
      </w:pPr>
      <w:r>
        <w:t>CALL appropriate function based on user choice</w:t>
      </w:r>
    </w:p>
    <w:p w14:paraId="6AEBD8AD" w14:textId="2884D421" w:rsidR="007071A8" w:rsidRDefault="007071A8" w:rsidP="007071A8">
      <w:pPr>
        <w:spacing w:before="0" w:after="0"/>
        <w:jc w:val="left"/>
      </w:pPr>
      <w:r>
        <w:t>ENDFUNCTION</w:t>
      </w:r>
    </w:p>
    <w:p w14:paraId="0ACAD06F" w14:textId="21AADFA8" w:rsidR="00FD0219" w:rsidRDefault="00FD0219" w:rsidP="007071A8">
      <w:pPr>
        <w:spacing w:before="0" w:after="0"/>
        <w:jc w:val="left"/>
      </w:pPr>
    </w:p>
    <w:p w14:paraId="335305C0" w14:textId="0A1C386A" w:rsidR="00FD0219" w:rsidRDefault="0018789F" w:rsidP="007071A8">
      <w:pPr>
        <w:spacing w:before="0" w:after="0"/>
        <w:jc w:val="left"/>
      </w:pPr>
      <w:r>
        <w:t xml:space="preserve">FUNCTION </w:t>
      </w:r>
      <w:r w:rsidR="004B416C">
        <w:t>Browse Foods</w:t>
      </w:r>
    </w:p>
    <w:p w14:paraId="77ACDF4B" w14:textId="7B09F439" w:rsidR="004B416C" w:rsidRDefault="00C60F2A" w:rsidP="007071A8">
      <w:pPr>
        <w:spacing w:before="0" w:after="0"/>
        <w:jc w:val="left"/>
      </w:pPr>
      <w:r>
        <w:tab/>
      </w:r>
      <w:r w:rsidR="00412DCD">
        <w:t>IF the category file exist</w:t>
      </w:r>
    </w:p>
    <w:p w14:paraId="4B2424C2" w14:textId="2FD93F2D" w:rsidR="0036508A" w:rsidRDefault="0072694C" w:rsidP="007071A8">
      <w:pPr>
        <w:spacing w:before="0" w:after="0"/>
        <w:jc w:val="left"/>
      </w:pPr>
      <w:r>
        <w:tab/>
      </w:r>
      <w:r>
        <w:tab/>
      </w:r>
      <w:r w:rsidR="0036508A">
        <w:t>READ all category details from file</w:t>
      </w:r>
    </w:p>
    <w:p w14:paraId="59B2010E" w14:textId="617CF210" w:rsidR="0036508A" w:rsidRDefault="0036508A" w:rsidP="007071A8">
      <w:pPr>
        <w:spacing w:before="0" w:after="0"/>
        <w:jc w:val="left"/>
      </w:pPr>
      <w:r>
        <w:tab/>
      </w:r>
      <w:r>
        <w:tab/>
        <w:t xml:space="preserve">DISPLAY category details </w:t>
      </w:r>
    </w:p>
    <w:p w14:paraId="115F4AC6" w14:textId="31CF9B9B" w:rsidR="00E8228E" w:rsidRDefault="00E8228E" w:rsidP="007071A8">
      <w:pPr>
        <w:spacing w:before="0" w:after="0"/>
        <w:jc w:val="left"/>
      </w:pPr>
      <w:r>
        <w:tab/>
      </w:r>
      <w:r>
        <w:tab/>
      </w:r>
      <w:r w:rsidR="00234618">
        <w:t>READ category ID</w:t>
      </w:r>
    </w:p>
    <w:p w14:paraId="0491615A" w14:textId="4128ED48" w:rsidR="002D6FD9" w:rsidRDefault="002D6FD9" w:rsidP="007071A8">
      <w:pPr>
        <w:spacing w:before="0" w:after="0"/>
        <w:jc w:val="left"/>
      </w:pPr>
      <w:r>
        <w:tab/>
      </w:r>
      <w:r>
        <w:tab/>
      </w:r>
      <w:r w:rsidR="00027F5F">
        <w:t>IF the food file exist</w:t>
      </w:r>
    </w:p>
    <w:p w14:paraId="5A23B92C" w14:textId="52C466DB" w:rsidR="00027F5F" w:rsidRDefault="00027F5F" w:rsidP="007071A8">
      <w:pPr>
        <w:spacing w:before="0" w:after="0"/>
        <w:jc w:val="left"/>
      </w:pPr>
      <w:r>
        <w:tab/>
      </w:r>
      <w:r>
        <w:tab/>
      </w:r>
      <w:r>
        <w:tab/>
      </w:r>
      <w:r w:rsidR="000A399E">
        <w:t>READ quantity</w:t>
      </w:r>
    </w:p>
    <w:p w14:paraId="693EE765" w14:textId="67B44D8C" w:rsidR="000A399E" w:rsidRDefault="000A399E" w:rsidP="007071A8">
      <w:pPr>
        <w:spacing w:before="0" w:after="0"/>
        <w:jc w:val="left"/>
      </w:pPr>
      <w:r>
        <w:tab/>
      </w:r>
      <w:r>
        <w:tab/>
      </w:r>
      <w:r>
        <w:tab/>
        <w:t>WRITE the order into file</w:t>
      </w:r>
    </w:p>
    <w:p w14:paraId="02204918" w14:textId="144D83B7" w:rsidR="00027F5F" w:rsidRDefault="00027F5F" w:rsidP="007071A8">
      <w:pPr>
        <w:spacing w:before="0" w:after="0"/>
        <w:jc w:val="left"/>
      </w:pPr>
      <w:r>
        <w:tab/>
      </w:r>
      <w:r>
        <w:tab/>
        <w:t>ELSE</w:t>
      </w:r>
    </w:p>
    <w:p w14:paraId="7CC2BC7F" w14:textId="6678BE49" w:rsidR="00027F5F" w:rsidRDefault="00027F5F" w:rsidP="007071A8">
      <w:pPr>
        <w:spacing w:before="0" w:after="0"/>
        <w:jc w:val="left"/>
      </w:pPr>
      <w:r>
        <w:tab/>
      </w:r>
      <w:r>
        <w:tab/>
      </w:r>
      <w:r>
        <w:tab/>
        <w:t>DISPLAY error message</w:t>
      </w:r>
    </w:p>
    <w:p w14:paraId="03D29225" w14:textId="1A825041" w:rsidR="00027F5F" w:rsidRDefault="00027F5F" w:rsidP="007071A8">
      <w:pPr>
        <w:spacing w:before="0" w:after="0"/>
        <w:jc w:val="left"/>
      </w:pPr>
      <w:r>
        <w:tab/>
      </w:r>
      <w:r>
        <w:tab/>
        <w:t>ENDIF</w:t>
      </w:r>
    </w:p>
    <w:p w14:paraId="7924A257" w14:textId="271E674C" w:rsidR="00412DCD" w:rsidRDefault="00412DCD" w:rsidP="007071A8">
      <w:pPr>
        <w:spacing w:before="0" w:after="0"/>
        <w:jc w:val="left"/>
      </w:pPr>
      <w:r>
        <w:tab/>
        <w:t>ELSE</w:t>
      </w:r>
    </w:p>
    <w:p w14:paraId="546DA1B4" w14:textId="2B2D11A0" w:rsidR="00412DCD" w:rsidRDefault="00412DCD" w:rsidP="007071A8">
      <w:pPr>
        <w:spacing w:before="0" w:after="0"/>
        <w:jc w:val="left"/>
      </w:pPr>
      <w:r>
        <w:tab/>
      </w:r>
      <w:r>
        <w:tab/>
      </w:r>
      <w:r w:rsidR="00CB65D8">
        <w:t>DISPLAY error message</w:t>
      </w:r>
    </w:p>
    <w:p w14:paraId="14312B48" w14:textId="12DC43B6" w:rsidR="00412DCD" w:rsidRDefault="00412DCD" w:rsidP="007071A8">
      <w:pPr>
        <w:spacing w:before="0" w:after="0"/>
        <w:jc w:val="left"/>
      </w:pPr>
      <w:r>
        <w:tab/>
        <w:t>ENDIF</w:t>
      </w:r>
    </w:p>
    <w:p w14:paraId="678140C1" w14:textId="1578B10A" w:rsidR="0018789F" w:rsidRDefault="0018789F" w:rsidP="007071A8">
      <w:pPr>
        <w:spacing w:before="0" w:after="0"/>
        <w:jc w:val="left"/>
      </w:pPr>
      <w:r>
        <w:t>ENDFUNCTION</w:t>
      </w:r>
    </w:p>
    <w:p w14:paraId="522C92FD" w14:textId="130FE342" w:rsidR="005A3111" w:rsidRDefault="005A3111" w:rsidP="007071A8">
      <w:pPr>
        <w:spacing w:before="0" w:after="0"/>
        <w:jc w:val="left"/>
      </w:pPr>
    </w:p>
    <w:p w14:paraId="638E0B4E" w14:textId="1AF5678F" w:rsidR="005A3111" w:rsidRDefault="005A3111" w:rsidP="007071A8">
      <w:pPr>
        <w:spacing w:before="0" w:after="0"/>
        <w:jc w:val="left"/>
      </w:pPr>
      <w:r>
        <w:t>FUNCTION Customer’s Orders</w:t>
      </w:r>
    </w:p>
    <w:p w14:paraId="3E682803" w14:textId="77777777" w:rsidR="000B54E5" w:rsidRDefault="00543DD3" w:rsidP="000B54E5">
      <w:pPr>
        <w:spacing w:before="0" w:after="0"/>
        <w:jc w:val="left"/>
      </w:pPr>
      <w:r>
        <w:tab/>
      </w:r>
      <w:r w:rsidR="000B54E5">
        <w:t>IF the file exist</w:t>
      </w:r>
    </w:p>
    <w:p w14:paraId="3CD3BFF3" w14:textId="77777777" w:rsidR="000B54E5" w:rsidRDefault="000B54E5" w:rsidP="000B54E5">
      <w:pPr>
        <w:spacing w:before="0" w:after="0"/>
        <w:jc w:val="left"/>
      </w:pPr>
      <w:r>
        <w:tab/>
      </w:r>
      <w:r>
        <w:tab/>
        <w:t>READ all data from the file</w:t>
      </w:r>
    </w:p>
    <w:p w14:paraId="2277A459" w14:textId="0DD8959E" w:rsidR="000B54E5" w:rsidRDefault="000B54E5" w:rsidP="000B54E5">
      <w:pPr>
        <w:spacing w:before="0" w:after="0"/>
        <w:jc w:val="left"/>
      </w:pPr>
      <w:r>
        <w:tab/>
      </w:r>
      <w:r>
        <w:tab/>
        <w:t xml:space="preserve">DISPLAY all </w:t>
      </w:r>
      <w:r w:rsidR="00A20A0E">
        <w:t>orders from customer</w:t>
      </w:r>
    </w:p>
    <w:p w14:paraId="62E8A05B" w14:textId="77777777" w:rsidR="000B54E5" w:rsidRDefault="000B54E5" w:rsidP="000B54E5">
      <w:pPr>
        <w:spacing w:before="0" w:after="0"/>
        <w:jc w:val="left"/>
      </w:pPr>
      <w:r>
        <w:tab/>
        <w:t>ELSE</w:t>
      </w:r>
    </w:p>
    <w:p w14:paraId="115C9B7A" w14:textId="77777777" w:rsidR="000B54E5" w:rsidRDefault="000B54E5" w:rsidP="000B54E5">
      <w:pPr>
        <w:spacing w:before="0" w:after="0"/>
        <w:jc w:val="left"/>
      </w:pPr>
      <w:r>
        <w:tab/>
      </w:r>
      <w:r>
        <w:tab/>
        <w:t>DISPLAY Error Message</w:t>
      </w:r>
    </w:p>
    <w:p w14:paraId="5392A201" w14:textId="39F10ED6" w:rsidR="005A3111" w:rsidRDefault="000B54E5" w:rsidP="007071A8">
      <w:pPr>
        <w:spacing w:before="0" w:after="0"/>
        <w:jc w:val="left"/>
      </w:pPr>
      <w:r>
        <w:tab/>
        <w:t>ENDIF</w:t>
      </w:r>
    </w:p>
    <w:p w14:paraId="0A675ECC" w14:textId="0A714A25" w:rsidR="00856222" w:rsidRDefault="005A3111" w:rsidP="003B3E5D">
      <w:pPr>
        <w:spacing w:before="0" w:after="0"/>
        <w:jc w:val="left"/>
      </w:pPr>
      <w:r>
        <w:t>ENDFUNCTION</w:t>
      </w:r>
    </w:p>
    <w:p w14:paraId="373611DC" w14:textId="77777777" w:rsidR="00856222" w:rsidRDefault="00856222">
      <w:pPr>
        <w:spacing w:before="0" w:after="160" w:line="259" w:lineRule="auto"/>
        <w:jc w:val="left"/>
      </w:pPr>
      <w:r>
        <w:br w:type="page"/>
      </w:r>
    </w:p>
    <w:p w14:paraId="28949337" w14:textId="0E17C714" w:rsidR="002F7B97" w:rsidRDefault="00A17350" w:rsidP="00A17350">
      <w:pPr>
        <w:pStyle w:val="Heading1"/>
      </w:pPr>
      <w:bookmarkStart w:id="8" w:name="_Toc146997117"/>
      <w:r>
        <w:lastRenderedPageBreak/>
        <w:t>SAMPLE INPUT/OUTPUT</w:t>
      </w:r>
      <w:bookmarkEnd w:id="8"/>
    </w:p>
    <w:p w14:paraId="7C8F9592" w14:textId="4191B6ED" w:rsidR="006C40EF" w:rsidRDefault="002B591E" w:rsidP="002B591E">
      <w:pPr>
        <w:spacing w:before="0" w:after="160" w:line="259" w:lineRule="auto"/>
        <w:jc w:val="center"/>
      </w:pPr>
      <w:r>
        <w:rPr>
          <w:noProof/>
        </w:rPr>
        <w:drawing>
          <wp:inline distT="0" distB="0" distL="0" distR="0" wp14:anchorId="0CB7709B" wp14:editId="0526EE54">
            <wp:extent cx="4321810" cy="3011764"/>
            <wp:effectExtent l="0" t="0" r="2540" b="0"/>
            <wp:docPr id="38" name="Picture 3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 descr="Text&#10;&#10;Description automatically generated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34440" cy="302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37499" w14:textId="66C170C9" w:rsidR="002B591E" w:rsidRDefault="001562AD" w:rsidP="002B591E">
      <w:pPr>
        <w:spacing w:before="0" w:after="160" w:line="259" w:lineRule="auto"/>
        <w:jc w:val="center"/>
      </w:pPr>
      <w:r>
        <w:rPr>
          <w:noProof/>
        </w:rPr>
        <w:drawing>
          <wp:inline distT="0" distB="0" distL="0" distR="0" wp14:anchorId="4ED970C1" wp14:editId="656820DB">
            <wp:extent cx="4331335" cy="2110482"/>
            <wp:effectExtent l="0" t="0" r="0" b="4445"/>
            <wp:docPr id="39" name="Picture 3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 descr="Text&#10;&#10;Description automatically generated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347857" cy="2118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0B932" w14:textId="6628ADD9" w:rsidR="001562AD" w:rsidRDefault="001A5782" w:rsidP="002B591E">
      <w:pPr>
        <w:spacing w:before="0" w:after="160" w:line="259" w:lineRule="auto"/>
        <w:jc w:val="center"/>
      </w:pPr>
      <w:r>
        <w:rPr>
          <w:noProof/>
        </w:rPr>
        <w:drawing>
          <wp:inline distT="0" distB="0" distL="0" distR="0" wp14:anchorId="6A72F317" wp14:editId="210F61D3">
            <wp:extent cx="1847850" cy="1755764"/>
            <wp:effectExtent l="0" t="0" r="0" b="0"/>
            <wp:docPr id="64" name="Picture 6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Picture 64" descr="Text&#10;&#10;Description automatically generated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853682" cy="176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241A3" w14:textId="7F5F9DB6" w:rsidR="001A5782" w:rsidRDefault="00B331EA" w:rsidP="002B591E">
      <w:pPr>
        <w:spacing w:before="0" w:after="160" w:line="259" w:lineRule="auto"/>
        <w:jc w:val="center"/>
      </w:pPr>
      <w:r>
        <w:rPr>
          <w:noProof/>
        </w:rPr>
        <w:lastRenderedPageBreak/>
        <w:drawing>
          <wp:inline distT="0" distB="0" distL="0" distR="0" wp14:anchorId="0FA9216C" wp14:editId="77C29874">
            <wp:extent cx="1602980" cy="3162300"/>
            <wp:effectExtent l="0" t="0" r="0" b="0"/>
            <wp:docPr id="66" name="Picture 6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Picture 66" descr="Text&#10;&#10;Description automatically generated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605045" cy="3166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24DD3" w14:textId="275DEDF7" w:rsidR="00B331EA" w:rsidRDefault="00BA423E" w:rsidP="002B591E">
      <w:pPr>
        <w:spacing w:before="0" w:after="160" w:line="259" w:lineRule="auto"/>
        <w:jc w:val="center"/>
      </w:pPr>
      <w:r>
        <w:rPr>
          <w:noProof/>
        </w:rPr>
        <w:drawing>
          <wp:inline distT="0" distB="0" distL="0" distR="0" wp14:anchorId="15951A1D" wp14:editId="3AE6126F">
            <wp:extent cx="2771775" cy="2992900"/>
            <wp:effectExtent l="0" t="0" r="0" b="0"/>
            <wp:docPr id="72" name="Picture 7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Picture 72" descr="Text&#10;&#10;Description automatically generated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777944" cy="2999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ED4B3" w14:textId="2C74FF75" w:rsidR="00BA423E" w:rsidRDefault="007304BF" w:rsidP="002B591E">
      <w:pPr>
        <w:spacing w:before="0" w:after="160" w:line="259" w:lineRule="auto"/>
        <w:jc w:val="center"/>
      </w:pPr>
      <w:r>
        <w:rPr>
          <w:noProof/>
        </w:rPr>
        <w:drawing>
          <wp:inline distT="0" distB="0" distL="0" distR="0" wp14:anchorId="3F0AC83D" wp14:editId="1EB8A3EA">
            <wp:extent cx="4464685" cy="1105042"/>
            <wp:effectExtent l="0" t="0" r="0" b="0"/>
            <wp:docPr id="73" name="Picture 7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Picture 73" descr="Text&#10;&#10;Description automatically generated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484958" cy="111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8FA5E" w14:textId="1F9CA581" w:rsidR="007304BF" w:rsidRDefault="00614907" w:rsidP="002B591E">
      <w:pPr>
        <w:spacing w:before="0" w:after="160" w:line="259" w:lineRule="auto"/>
        <w:jc w:val="center"/>
      </w:pPr>
      <w:r>
        <w:rPr>
          <w:noProof/>
        </w:rPr>
        <w:lastRenderedPageBreak/>
        <w:drawing>
          <wp:inline distT="0" distB="0" distL="0" distR="0" wp14:anchorId="59891386" wp14:editId="452E631A">
            <wp:extent cx="1895475" cy="2591213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99876" cy="2597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5FD29" w14:textId="464F6882" w:rsidR="00614907" w:rsidRDefault="003839DB" w:rsidP="002B591E">
      <w:pPr>
        <w:spacing w:before="0" w:after="160" w:line="259" w:lineRule="auto"/>
        <w:jc w:val="center"/>
      </w:pPr>
      <w:r>
        <w:rPr>
          <w:noProof/>
        </w:rPr>
        <w:drawing>
          <wp:inline distT="0" distB="0" distL="0" distR="0" wp14:anchorId="14CD0C48" wp14:editId="1C2EB12A">
            <wp:extent cx="1876425" cy="2582089"/>
            <wp:effectExtent l="0" t="0" r="0" b="8890"/>
            <wp:docPr id="75" name="Picture 7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Picture 75" descr="Text&#10;&#10;Description automatically generated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882133" cy="2589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90B4E" w14:textId="7B2F7D5F" w:rsidR="003839DB" w:rsidRDefault="00877AA3" w:rsidP="002B591E">
      <w:pPr>
        <w:spacing w:before="0" w:after="160" w:line="259" w:lineRule="auto"/>
        <w:jc w:val="center"/>
      </w:pPr>
      <w:r>
        <w:rPr>
          <w:noProof/>
        </w:rPr>
        <w:drawing>
          <wp:inline distT="0" distB="0" distL="0" distR="0" wp14:anchorId="6A46FFD1" wp14:editId="5B1B6205">
            <wp:extent cx="1885814" cy="2220830"/>
            <wp:effectExtent l="0" t="0" r="635" b="8255"/>
            <wp:docPr id="76" name="Picture 7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Picture 76" descr="Text&#10;&#10;Description automatically generated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893011" cy="222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9A08B" w14:textId="21EE2D2E" w:rsidR="00220D4A" w:rsidRDefault="00BA2A8C" w:rsidP="002B591E">
      <w:pPr>
        <w:spacing w:before="0" w:after="160" w:line="259" w:lineRule="auto"/>
        <w:jc w:val="center"/>
      </w:pPr>
      <w:r>
        <w:rPr>
          <w:noProof/>
        </w:rPr>
        <w:lastRenderedPageBreak/>
        <w:drawing>
          <wp:inline distT="0" distB="0" distL="0" distR="0" wp14:anchorId="6BBB3208" wp14:editId="2E558579">
            <wp:extent cx="1953305" cy="3457575"/>
            <wp:effectExtent l="0" t="0" r="8890" b="0"/>
            <wp:docPr id="77" name="Picture 77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Picture 77" descr="A screenshot of a computer&#10;&#10;Description automatically generated with medium confidence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956476" cy="3463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7F65B" w14:textId="4DCB4FAB" w:rsidR="00BA2A8C" w:rsidRDefault="00A331AA" w:rsidP="002B591E">
      <w:pPr>
        <w:spacing w:before="0" w:after="160" w:line="259" w:lineRule="auto"/>
        <w:jc w:val="center"/>
      </w:pPr>
      <w:r>
        <w:rPr>
          <w:noProof/>
        </w:rPr>
        <w:drawing>
          <wp:inline distT="0" distB="0" distL="0" distR="0" wp14:anchorId="7349E08B" wp14:editId="2F759B15">
            <wp:extent cx="4051907" cy="2886075"/>
            <wp:effectExtent l="0" t="0" r="6350" b="0"/>
            <wp:docPr id="78" name="Picture 7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Picture 78" descr="Text&#10;&#10;Description automatically generated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061875" cy="289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C2133" w14:textId="6A60BBCA" w:rsidR="00A331AA" w:rsidRDefault="005D6981" w:rsidP="002B591E">
      <w:pPr>
        <w:spacing w:before="0" w:after="160" w:line="259" w:lineRule="auto"/>
        <w:jc w:val="center"/>
      </w:pPr>
      <w:r>
        <w:rPr>
          <w:noProof/>
        </w:rPr>
        <w:lastRenderedPageBreak/>
        <w:drawing>
          <wp:inline distT="0" distB="0" distL="0" distR="0" wp14:anchorId="635D8F43" wp14:editId="01A67846">
            <wp:extent cx="3750310" cy="2847842"/>
            <wp:effectExtent l="0" t="0" r="2540" b="0"/>
            <wp:docPr id="79" name="Picture 7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Picture 79" descr="Text&#10;&#10;Description automatically generated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760166" cy="2855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13497" w14:textId="1FAE3B4C" w:rsidR="005D6981" w:rsidRDefault="007B4201" w:rsidP="002B591E">
      <w:pPr>
        <w:spacing w:before="0" w:after="160" w:line="259" w:lineRule="auto"/>
        <w:jc w:val="center"/>
      </w:pPr>
      <w:r>
        <w:rPr>
          <w:noProof/>
        </w:rPr>
        <w:drawing>
          <wp:inline distT="0" distB="0" distL="0" distR="0" wp14:anchorId="1E9A29ED" wp14:editId="5B8530CE">
            <wp:extent cx="2247900" cy="3583976"/>
            <wp:effectExtent l="0" t="0" r="0" b="0"/>
            <wp:docPr id="80" name="Picture 80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Picture 80" descr="A screenshot of a computer&#10;&#10;Description automatically generated with medium confidence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251447" cy="3589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59657" w14:textId="7E2F8613" w:rsidR="007B4201" w:rsidRDefault="00B7084F" w:rsidP="002B591E">
      <w:pPr>
        <w:spacing w:before="0" w:after="160" w:line="259" w:lineRule="auto"/>
        <w:jc w:val="center"/>
      </w:pPr>
      <w:r>
        <w:rPr>
          <w:noProof/>
        </w:rPr>
        <w:lastRenderedPageBreak/>
        <w:drawing>
          <wp:inline distT="0" distB="0" distL="0" distR="0" wp14:anchorId="02E0B014" wp14:editId="05969DC7">
            <wp:extent cx="3841959" cy="5200650"/>
            <wp:effectExtent l="0" t="0" r="6350" b="0"/>
            <wp:docPr id="85" name="Picture 8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Picture 85" descr="Text&#10;&#10;Description automatically generated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855213" cy="5218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77C3F" w14:textId="1B4558E3" w:rsidR="00B7084F" w:rsidRDefault="006F023D" w:rsidP="002B591E">
      <w:pPr>
        <w:spacing w:before="0" w:after="160" w:line="259" w:lineRule="auto"/>
        <w:jc w:val="center"/>
      </w:pPr>
      <w:r>
        <w:rPr>
          <w:noProof/>
        </w:rPr>
        <w:drawing>
          <wp:inline distT="0" distB="0" distL="0" distR="0" wp14:anchorId="67B3249C" wp14:editId="5DD04DCB">
            <wp:extent cx="5731510" cy="2508250"/>
            <wp:effectExtent l="0" t="0" r="2540" b="6350"/>
            <wp:docPr id="86" name="Picture 86" descr="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Picture 86" descr="Text&#10;&#10;Description automatically generated with medium confidence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0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FC4C5" w14:textId="5E09E959" w:rsidR="006F023D" w:rsidRDefault="00DC2CE5" w:rsidP="002B591E">
      <w:pPr>
        <w:spacing w:before="0" w:after="160" w:line="259" w:lineRule="auto"/>
        <w:jc w:val="center"/>
      </w:pPr>
      <w:r>
        <w:rPr>
          <w:noProof/>
        </w:rPr>
        <w:lastRenderedPageBreak/>
        <w:drawing>
          <wp:inline distT="0" distB="0" distL="0" distR="0" wp14:anchorId="34429A62" wp14:editId="59604A29">
            <wp:extent cx="5731510" cy="2418715"/>
            <wp:effectExtent l="0" t="0" r="2540" b="635"/>
            <wp:docPr id="87" name="Picture 87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Picture 87" descr="A picture containing text&#10;&#10;Description automatically generated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1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9EF19" w14:textId="00DAB70F" w:rsidR="00DC2CE5" w:rsidRDefault="003077C8" w:rsidP="002B591E">
      <w:pPr>
        <w:spacing w:before="0" w:after="160" w:line="259" w:lineRule="auto"/>
        <w:jc w:val="center"/>
      </w:pPr>
      <w:r>
        <w:rPr>
          <w:noProof/>
        </w:rPr>
        <w:drawing>
          <wp:inline distT="0" distB="0" distL="0" distR="0" wp14:anchorId="61AD6708" wp14:editId="41F9CA52">
            <wp:extent cx="2171700" cy="2509659"/>
            <wp:effectExtent l="0" t="0" r="0" b="5080"/>
            <wp:docPr id="88" name="Picture 8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 descr="Text&#10;&#10;Description automatically generated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177324" cy="2516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DFEF2" w14:textId="062B3A4F" w:rsidR="007F3807" w:rsidRPr="007F3807" w:rsidRDefault="007F3807" w:rsidP="008F7658">
      <w:pPr>
        <w:spacing w:before="0" w:after="160" w:line="259" w:lineRule="auto"/>
        <w:jc w:val="left"/>
      </w:pPr>
    </w:p>
    <w:sectPr w:rsidR="007F3807" w:rsidRPr="007F3807" w:rsidSect="006C1937">
      <w:footerReference w:type="default" r:id="rId66"/>
      <w:pgSz w:w="11906" w:h="16838" w:code="9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EE36B9" w14:textId="77777777" w:rsidR="00534420" w:rsidRDefault="00534420" w:rsidP="004B5BE9">
      <w:pPr>
        <w:spacing w:before="0" w:after="0" w:line="240" w:lineRule="auto"/>
      </w:pPr>
      <w:r>
        <w:separator/>
      </w:r>
    </w:p>
    <w:p w14:paraId="27B61C38" w14:textId="77777777" w:rsidR="00534420" w:rsidRDefault="00534420"/>
  </w:endnote>
  <w:endnote w:type="continuationSeparator" w:id="0">
    <w:p w14:paraId="1993EDB2" w14:textId="77777777" w:rsidR="00534420" w:rsidRDefault="00534420" w:rsidP="004B5BE9">
      <w:pPr>
        <w:spacing w:before="0" w:after="0" w:line="240" w:lineRule="auto"/>
      </w:pPr>
      <w:r>
        <w:continuationSeparator/>
      </w:r>
    </w:p>
    <w:p w14:paraId="5B127877" w14:textId="77777777" w:rsidR="00534420" w:rsidRDefault="00534420"/>
  </w:endnote>
  <w:endnote w:type="continuationNotice" w:id="1">
    <w:p w14:paraId="30278520" w14:textId="77777777" w:rsidR="00534420" w:rsidRDefault="00534420">
      <w:pPr>
        <w:spacing w:before="0"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AD1AF2" w14:textId="6C72D0F0" w:rsidR="00EB07CA" w:rsidRDefault="00EB07CA" w:rsidP="00557F49">
    <w:pPr>
      <w:pStyle w:val="Footer"/>
      <w:jc w:val="right"/>
    </w:pPr>
    <w:r w:rsidRPr="00E438F1">
      <w:rPr>
        <w:sz w:val="20"/>
        <w:szCs w:val="20"/>
      </w:rPr>
      <w:t xml:space="preserve">Page </w:t>
    </w:r>
    <w:r w:rsidRPr="00E438F1">
      <w:rPr>
        <w:sz w:val="20"/>
        <w:szCs w:val="20"/>
      </w:rPr>
      <w:fldChar w:fldCharType="begin"/>
    </w:r>
    <w:r w:rsidRPr="00E438F1">
      <w:rPr>
        <w:sz w:val="20"/>
        <w:szCs w:val="20"/>
      </w:rPr>
      <w:instrText xml:space="preserve"> PAGE </w:instrText>
    </w:r>
    <w:r w:rsidRPr="00E438F1">
      <w:rPr>
        <w:sz w:val="20"/>
        <w:szCs w:val="20"/>
      </w:rPr>
      <w:fldChar w:fldCharType="separate"/>
    </w:r>
    <w:r>
      <w:rPr>
        <w:sz w:val="20"/>
        <w:szCs w:val="20"/>
      </w:rPr>
      <w:t>1</w:t>
    </w:r>
    <w:r w:rsidRPr="00E438F1">
      <w:rPr>
        <w:sz w:val="20"/>
        <w:szCs w:val="20"/>
      </w:rPr>
      <w:fldChar w:fldCharType="end"/>
    </w:r>
    <w:r w:rsidRPr="00E438F1">
      <w:rPr>
        <w:sz w:val="20"/>
        <w:szCs w:val="20"/>
      </w:rPr>
      <w:t xml:space="preserve"> of </w:t>
    </w:r>
    <w:r w:rsidRPr="00E438F1">
      <w:rPr>
        <w:sz w:val="20"/>
        <w:szCs w:val="20"/>
      </w:rPr>
      <w:fldChar w:fldCharType="begin"/>
    </w:r>
    <w:r w:rsidRPr="00E438F1">
      <w:rPr>
        <w:sz w:val="20"/>
        <w:szCs w:val="20"/>
      </w:rPr>
      <w:instrText xml:space="preserve"> NUMPAGES </w:instrText>
    </w:r>
    <w:r w:rsidRPr="00E438F1">
      <w:rPr>
        <w:sz w:val="20"/>
        <w:szCs w:val="20"/>
      </w:rPr>
      <w:fldChar w:fldCharType="separate"/>
    </w:r>
    <w:r>
      <w:rPr>
        <w:sz w:val="20"/>
        <w:szCs w:val="20"/>
      </w:rPr>
      <w:t>39</w:t>
    </w:r>
    <w:r w:rsidRPr="00E438F1">
      <w:rPr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3A2DFF" w14:textId="77777777" w:rsidR="00534420" w:rsidRDefault="00534420" w:rsidP="004B5BE9">
      <w:pPr>
        <w:spacing w:before="0" w:after="0" w:line="240" w:lineRule="auto"/>
      </w:pPr>
      <w:r>
        <w:separator/>
      </w:r>
    </w:p>
    <w:p w14:paraId="4003673A" w14:textId="77777777" w:rsidR="00534420" w:rsidRDefault="00534420"/>
  </w:footnote>
  <w:footnote w:type="continuationSeparator" w:id="0">
    <w:p w14:paraId="452706F1" w14:textId="77777777" w:rsidR="00534420" w:rsidRDefault="00534420" w:rsidP="004B5BE9">
      <w:pPr>
        <w:spacing w:before="0" w:after="0" w:line="240" w:lineRule="auto"/>
      </w:pPr>
      <w:r>
        <w:continuationSeparator/>
      </w:r>
    </w:p>
    <w:p w14:paraId="054234E7" w14:textId="77777777" w:rsidR="00534420" w:rsidRDefault="00534420"/>
  </w:footnote>
  <w:footnote w:type="continuationNotice" w:id="1">
    <w:p w14:paraId="50EA5BC2" w14:textId="77777777" w:rsidR="00534420" w:rsidRDefault="00534420">
      <w:pPr>
        <w:spacing w:before="0"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16DA9"/>
    <w:multiLevelType w:val="hybridMultilevel"/>
    <w:tmpl w:val="521A06F0"/>
    <w:lvl w:ilvl="0" w:tplc="4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F351DF3"/>
    <w:multiLevelType w:val="hybridMultilevel"/>
    <w:tmpl w:val="794E25E2"/>
    <w:lvl w:ilvl="0" w:tplc="4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8B63F8F"/>
    <w:multiLevelType w:val="hybridMultilevel"/>
    <w:tmpl w:val="BD24B9E0"/>
    <w:lvl w:ilvl="0" w:tplc="5210A6E0"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4A211B"/>
    <w:multiLevelType w:val="hybridMultilevel"/>
    <w:tmpl w:val="9A82D1CC"/>
    <w:lvl w:ilvl="0" w:tplc="4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C1B22A2"/>
    <w:multiLevelType w:val="hybridMultilevel"/>
    <w:tmpl w:val="BAD6514E"/>
    <w:lvl w:ilvl="0" w:tplc="4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7560344"/>
    <w:multiLevelType w:val="hybridMultilevel"/>
    <w:tmpl w:val="CA70A1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8AB0A36"/>
    <w:multiLevelType w:val="hybridMultilevel"/>
    <w:tmpl w:val="F404BD40"/>
    <w:lvl w:ilvl="0" w:tplc="4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7F51AFC"/>
    <w:multiLevelType w:val="hybridMultilevel"/>
    <w:tmpl w:val="BBA8BCBC"/>
    <w:lvl w:ilvl="0" w:tplc="5210A6E0"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E90757D"/>
    <w:multiLevelType w:val="hybridMultilevel"/>
    <w:tmpl w:val="F8660A30"/>
    <w:lvl w:ilvl="0" w:tplc="4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CAD65F7"/>
    <w:multiLevelType w:val="hybridMultilevel"/>
    <w:tmpl w:val="119E41C4"/>
    <w:lvl w:ilvl="0" w:tplc="4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08053166">
    <w:abstractNumId w:val="5"/>
  </w:num>
  <w:num w:numId="2" w16cid:durableId="1398630318">
    <w:abstractNumId w:val="2"/>
  </w:num>
  <w:num w:numId="3" w16cid:durableId="1560092455">
    <w:abstractNumId w:val="7"/>
  </w:num>
  <w:num w:numId="4" w16cid:durableId="796677761">
    <w:abstractNumId w:val="1"/>
  </w:num>
  <w:num w:numId="5" w16cid:durableId="1662660663">
    <w:abstractNumId w:val="8"/>
  </w:num>
  <w:num w:numId="6" w16cid:durableId="68118506">
    <w:abstractNumId w:val="4"/>
  </w:num>
  <w:num w:numId="7" w16cid:durableId="409081449">
    <w:abstractNumId w:val="0"/>
  </w:num>
  <w:num w:numId="8" w16cid:durableId="972978054">
    <w:abstractNumId w:val="3"/>
  </w:num>
  <w:num w:numId="9" w16cid:durableId="1968047439">
    <w:abstractNumId w:val="6"/>
  </w:num>
  <w:num w:numId="10" w16cid:durableId="39474407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09C1"/>
    <w:rsid w:val="000007FE"/>
    <w:rsid w:val="0000094F"/>
    <w:rsid w:val="00001791"/>
    <w:rsid w:val="00001D9F"/>
    <w:rsid w:val="0000204D"/>
    <w:rsid w:val="000027FE"/>
    <w:rsid w:val="0000292A"/>
    <w:rsid w:val="00002BB6"/>
    <w:rsid w:val="00002E52"/>
    <w:rsid w:val="00003333"/>
    <w:rsid w:val="0000397D"/>
    <w:rsid w:val="000042C9"/>
    <w:rsid w:val="00004AA3"/>
    <w:rsid w:val="00004C8A"/>
    <w:rsid w:val="00004D53"/>
    <w:rsid w:val="000057BB"/>
    <w:rsid w:val="00005A15"/>
    <w:rsid w:val="00005B91"/>
    <w:rsid w:val="000061AD"/>
    <w:rsid w:val="00006536"/>
    <w:rsid w:val="000068E2"/>
    <w:rsid w:val="00006AD2"/>
    <w:rsid w:val="00006CAC"/>
    <w:rsid w:val="00007008"/>
    <w:rsid w:val="000101DD"/>
    <w:rsid w:val="0001030F"/>
    <w:rsid w:val="0001031C"/>
    <w:rsid w:val="0001089A"/>
    <w:rsid w:val="000110D7"/>
    <w:rsid w:val="000112C6"/>
    <w:rsid w:val="00011357"/>
    <w:rsid w:val="00011BC7"/>
    <w:rsid w:val="00012258"/>
    <w:rsid w:val="0001295B"/>
    <w:rsid w:val="0001308D"/>
    <w:rsid w:val="00013751"/>
    <w:rsid w:val="00013901"/>
    <w:rsid w:val="000141D5"/>
    <w:rsid w:val="000143C6"/>
    <w:rsid w:val="00014473"/>
    <w:rsid w:val="00014536"/>
    <w:rsid w:val="00014FC7"/>
    <w:rsid w:val="000153FA"/>
    <w:rsid w:val="000157C3"/>
    <w:rsid w:val="00015C0A"/>
    <w:rsid w:val="00015D19"/>
    <w:rsid w:val="00015E7F"/>
    <w:rsid w:val="000176CA"/>
    <w:rsid w:val="00017B31"/>
    <w:rsid w:val="00020305"/>
    <w:rsid w:val="00020470"/>
    <w:rsid w:val="0002128D"/>
    <w:rsid w:val="00021B1B"/>
    <w:rsid w:val="000220D2"/>
    <w:rsid w:val="00022198"/>
    <w:rsid w:val="000222FC"/>
    <w:rsid w:val="00022959"/>
    <w:rsid w:val="000235C4"/>
    <w:rsid w:val="000235E5"/>
    <w:rsid w:val="00023908"/>
    <w:rsid w:val="000239A5"/>
    <w:rsid w:val="00024A0D"/>
    <w:rsid w:val="00024EE5"/>
    <w:rsid w:val="00025062"/>
    <w:rsid w:val="00025ECD"/>
    <w:rsid w:val="00025F53"/>
    <w:rsid w:val="000261C2"/>
    <w:rsid w:val="000264DE"/>
    <w:rsid w:val="000265AB"/>
    <w:rsid w:val="00027842"/>
    <w:rsid w:val="00027F5F"/>
    <w:rsid w:val="00027FF9"/>
    <w:rsid w:val="00030063"/>
    <w:rsid w:val="00030991"/>
    <w:rsid w:val="00030DC7"/>
    <w:rsid w:val="00031088"/>
    <w:rsid w:val="000323D9"/>
    <w:rsid w:val="00032D85"/>
    <w:rsid w:val="00033352"/>
    <w:rsid w:val="00033601"/>
    <w:rsid w:val="00033781"/>
    <w:rsid w:val="000339F7"/>
    <w:rsid w:val="0003424A"/>
    <w:rsid w:val="000342AC"/>
    <w:rsid w:val="00034828"/>
    <w:rsid w:val="00035A0D"/>
    <w:rsid w:val="000362CD"/>
    <w:rsid w:val="000363C7"/>
    <w:rsid w:val="0003690A"/>
    <w:rsid w:val="0003756A"/>
    <w:rsid w:val="000403EC"/>
    <w:rsid w:val="00040ADD"/>
    <w:rsid w:val="0004130D"/>
    <w:rsid w:val="0004203C"/>
    <w:rsid w:val="00042198"/>
    <w:rsid w:val="00042362"/>
    <w:rsid w:val="00042A66"/>
    <w:rsid w:val="00042B84"/>
    <w:rsid w:val="00042EB8"/>
    <w:rsid w:val="00043086"/>
    <w:rsid w:val="00043609"/>
    <w:rsid w:val="00043DDB"/>
    <w:rsid w:val="000447DD"/>
    <w:rsid w:val="00045138"/>
    <w:rsid w:val="00045AAA"/>
    <w:rsid w:val="00045AF7"/>
    <w:rsid w:val="000461F3"/>
    <w:rsid w:val="000465BA"/>
    <w:rsid w:val="0004699F"/>
    <w:rsid w:val="00046B41"/>
    <w:rsid w:val="00046CEE"/>
    <w:rsid w:val="00046E36"/>
    <w:rsid w:val="0004760A"/>
    <w:rsid w:val="00047614"/>
    <w:rsid w:val="0004771D"/>
    <w:rsid w:val="00047AB0"/>
    <w:rsid w:val="00047E68"/>
    <w:rsid w:val="00050283"/>
    <w:rsid w:val="000502F8"/>
    <w:rsid w:val="00050327"/>
    <w:rsid w:val="0005047E"/>
    <w:rsid w:val="0005069C"/>
    <w:rsid w:val="000506E0"/>
    <w:rsid w:val="0005083B"/>
    <w:rsid w:val="00050A3A"/>
    <w:rsid w:val="00050A8A"/>
    <w:rsid w:val="0005180C"/>
    <w:rsid w:val="00052B22"/>
    <w:rsid w:val="00052B24"/>
    <w:rsid w:val="00053F45"/>
    <w:rsid w:val="00054278"/>
    <w:rsid w:val="000544C0"/>
    <w:rsid w:val="00054E0D"/>
    <w:rsid w:val="00055C08"/>
    <w:rsid w:val="000560C1"/>
    <w:rsid w:val="000569F4"/>
    <w:rsid w:val="00056CA7"/>
    <w:rsid w:val="00057C8F"/>
    <w:rsid w:val="00057E36"/>
    <w:rsid w:val="000615E8"/>
    <w:rsid w:val="000616F5"/>
    <w:rsid w:val="0006170D"/>
    <w:rsid w:val="00062A2E"/>
    <w:rsid w:val="0006330B"/>
    <w:rsid w:val="0006397C"/>
    <w:rsid w:val="00063B6D"/>
    <w:rsid w:val="00063F7A"/>
    <w:rsid w:val="00064107"/>
    <w:rsid w:val="0006438F"/>
    <w:rsid w:val="00065125"/>
    <w:rsid w:val="000651DF"/>
    <w:rsid w:val="000658AF"/>
    <w:rsid w:val="00065984"/>
    <w:rsid w:val="000659DC"/>
    <w:rsid w:val="00065FA1"/>
    <w:rsid w:val="0006618C"/>
    <w:rsid w:val="0006705A"/>
    <w:rsid w:val="00067466"/>
    <w:rsid w:val="00067BC9"/>
    <w:rsid w:val="00070531"/>
    <w:rsid w:val="00070826"/>
    <w:rsid w:val="00070B1E"/>
    <w:rsid w:val="00070DF2"/>
    <w:rsid w:val="00070FCF"/>
    <w:rsid w:val="00071E26"/>
    <w:rsid w:val="00072272"/>
    <w:rsid w:val="00072282"/>
    <w:rsid w:val="0007250F"/>
    <w:rsid w:val="0007255C"/>
    <w:rsid w:val="0007295D"/>
    <w:rsid w:val="00072EA0"/>
    <w:rsid w:val="000734C7"/>
    <w:rsid w:val="00073830"/>
    <w:rsid w:val="000748C1"/>
    <w:rsid w:val="00074ADE"/>
    <w:rsid w:val="00074BD2"/>
    <w:rsid w:val="00075050"/>
    <w:rsid w:val="000751CF"/>
    <w:rsid w:val="00076A21"/>
    <w:rsid w:val="00076AF6"/>
    <w:rsid w:val="00076BE2"/>
    <w:rsid w:val="00076D75"/>
    <w:rsid w:val="00077343"/>
    <w:rsid w:val="00077698"/>
    <w:rsid w:val="000805B3"/>
    <w:rsid w:val="00080601"/>
    <w:rsid w:val="0008063C"/>
    <w:rsid w:val="00080C6D"/>
    <w:rsid w:val="000812FD"/>
    <w:rsid w:val="00081397"/>
    <w:rsid w:val="00081AA2"/>
    <w:rsid w:val="00081AF0"/>
    <w:rsid w:val="0008252F"/>
    <w:rsid w:val="00082CA7"/>
    <w:rsid w:val="00082DAC"/>
    <w:rsid w:val="000830E6"/>
    <w:rsid w:val="000834CC"/>
    <w:rsid w:val="00084871"/>
    <w:rsid w:val="00085394"/>
    <w:rsid w:val="00086981"/>
    <w:rsid w:val="00086D91"/>
    <w:rsid w:val="00087DE7"/>
    <w:rsid w:val="00087FA7"/>
    <w:rsid w:val="000903BD"/>
    <w:rsid w:val="00090423"/>
    <w:rsid w:val="000906A6"/>
    <w:rsid w:val="000909B2"/>
    <w:rsid w:val="00090B0E"/>
    <w:rsid w:val="00090B69"/>
    <w:rsid w:val="00090E47"/>
    <w:rsid w:val="00091529"/>
    <w:rsid w:val="000921AF"/>
    <w:rsid w:val="000923E5"/>
    <w:rsid w:val="00092B8C"/>
    <w:rsid w:val="00093129"/>
    <w:rsid w:val="00093B10"/>
    <w:rsid w:val="00093C32"/>
    <w:rsid w:val="00093EF5"/>
    <w:rsid w:val="00093FFE"/>
    <w:rsid w:val="00094011"/>
    <w:rsid w:val="000944DD"/>
    <w:rsid w:val="00094E96"/>
    <w:rsid w:val="0009540D"/>
    <w:rsid w:val="000957E1"/>
    <w:rsid w:val="0009611F"/>
    <w:rsid w:val="00096DBB"/>
    <w:rsid w:val="00096E85"/>
    <w:rsid w:val="00096ECD"/>
    <w:rsid w:val="00096EF3"/>
    <w:rsid w:val="00097324"/>
    <w:rsid w:val="000974FA"/>
    <w:rsid w:val="00097BDF"/>
    <w:rsid w:val="00097EA8"/>
    <w:rsid w:val="000A04E3"/>
    <w:rsid w:val="000A08E3"/>
    <w:rsid w:val="000A1382"/>
    <w:rsid w:val="000A16A9"/>
    <w:rsid w:val="000A1DB5"/>
    <w:rsid w:val="000A230F"/>
    <w:rsid w:val="000A2B11"/>
    <w:rsid w:val="000A3178"/>
    <w:rsid w:val="000A399E"/>
    <w:rsid w:val="000A3B68"/>
    <w:rsid w:val="000A4A69"/>
    <w:rsid w:val="000A5300"/>
    <w:rsid w:val="000A54B2"/>
    <w:rsid w:val="000A5502"/>
    <w:rsid w:val="000A61E3"/>
    <w:rsid w:val="000A6B3B"/>
    <w:rsid w:val="000A6C91"/>
    <w:rsid w:val="000A7C32"/>
    <w:rsid w:val="000A7E88"/>
    <w:rsid w:val="000A7FFB"/>
    <w:rsid w:val="000B08ED"/>
    <w:rsid w:val="000B0D1C"/>
    <w:rsid w:val="000B1159"/>
    <w:rsid w:val="000B20EE"/>
    <w:rsid w:val="000B21FC"/>
    <w:rsid w:val="000B2288"/>
    <w:rsid w:val="000B2598"/>
    <w:rsid w:val="000B2936"/>
    <w:rsid w:val="000B2DDF"/>
    <w:rsid w:val="000B2EB1"/>
    <w:rsid w:val="000B4015"/>
    <w:rsid w:val="000B4311"/>
    <w:rsid w:val="000B43D3"/>
    <w:rsid w:val="000B43DA"/>
    <w:rsid w:val="000B465A"/>
    <w:rsid w:val="000B467E"/>
    <w:rsid w:val="000B49DC"/>
    <w:rsid w:val="000B4BC7"/>
    <w:rsid w:val="000B52B8"/>
    <w:rsid w:val="000B54E5"/>
    <w:rsid w:val="000B664F"/>
    <w:rsid w:val="000B6771"/>
    <w:rsid w:val="000B73B8"/>
    <w:rsid w:val="000C10AF"/>
    <w:rsid w:val="000C143C"/>
    <w:rsid w:val="000C15E7"/>
    <w:rsid w:val="000C1645"/>
    <w:rsid w:val="000C1F7A"/>
    <w:rsid w:val="000C31A0"/>
    <w:rsid w:val="000C38B8"/>
    <w:rsid w:val="000C3E4B"/>
    <w:rsid w:val="000C3E81"/>
    <w:rsid w:val="000C47F1"/>
    <w:rsid w:val="000C5419"/>
    <w:rsid w:val="000C55C2"/>
    <w:rsid w:val="000C5804"/>
    <w:rsid w:val="000C5FEC"/>
    <w:rsid w:val="000C7344"/>
    <w:rsid w:val="000C7C1A"/>
    <w:rsid w:val="000C7CE5"/>
    <w:rsid w:val="000C7ECA"/>
    <w:rsid w:val="000C7FF9"/>
    <w:rsid w:val="000C7FFE"/>
    <w:rsid w:val="000D0527"/>
    <w:rsid w:val="000D0537"/>
    <w:rsid w:val="000D05C1"/>
    <w:rsid w:val="000D097E"/>
    <w:rsid w:val="000D0CDC"/>
    <w:rsid w:val="000D120B"/>
    <w:rsid w:val="000D1452"/>
    <w:rsid w:val="000D1554"/>
    <w:rsid w:val="000D17A0"/>
    <w:rsid w:val="000D19E0"/>
    <w:rsid w:val="000D22FA"/>
    <w:rsid w:val="000D2582"/>
    <w:rsid w:val="000D286F"/>
    <w:rsid w:val="000D2B08"/>
    <w:rsid w:val="000D3B9E"/>
    <w:rsid w:val="000D3CC8"/>
    <w:rsid w:val="000D3D6E"/>
    <w:rsid w:val="000D4365"/>
    <w:rsid w:val="000D463F"/>
    <w:rsid w:val="000D4765"/>
    <w:rsid w:val="000D491A"/>
    <w:rsid w:val="000D4F00"/>
    <w:rsid w:val="000D6514"/>
    <w:rsid w:val="000D7304"/>
    <w:rsid w:val="000D76E3"/>
    <w:rsid w:val="000D7BCD"/>
    <w:rsid w:val="000E033C"/>
    <w:rsid w:val="000E06B4"/>
    <w:rsid w:val="000E0DC1"/>
    <w:rsid w:val="000E0E42"/>
    <w:rsid w:val="000E0E5C"/>
    <w:rsid w:val="000E12C7"/>
    <w:rsid w:val="000E1519"/>
    <w:rsid w:val="000E1B30"/>
    <w:rsid w:val="000E249A"/>
    <w:rsid w:val="000E2702"/>
    <w:rsid w:val="000E279B"/>
    <w:rsid w:val="000E2B17"/>
    <w:rsid w:val="000E2CA5"/>
    <w:rsid w:val="000E2FF4"/>
    <w:rsid w:val="000E5010"/>
    <w:rsid w:val="000E50B9"/>
    <w:rsid w:val="000E5674"/>
    <w:rsid w:val="000E5C3B"/>
    <w:rsid w:val="000E5E43"/>
    <w:rsid w:val="000E60D4"/>
    <w:rsid w:val="000E61E0"/>
    <w:rsid w:val="000E6475"/>
    <w:rsid w:val="000E666B"/>
    <w:rsid w:val="000E68CC"/>
    <w:rsid w:val="000E7C17"/>
    <w:rsid w:val="000E7C51"/>
    <w:rsid w:val="000F017E"/>
    <w:rsid w:val="000F07DF"/>
    <w:rsid w:val="000F098B"/>
    <w:rsid w:val="000F1329"/>
    <w:rsid w:val="000F1509"/>
    <w:rsid w:val="000F1E7A"/>
    <w:rsid w:val="000F216F"/>
    <w:rsid w:val="000F2A26"/>
    <w:rsid w:val="000F2B84"/>
    <w:rsid w:val="000F2ED9"/>
    <w:rsid w:val="000F38C3"/>
    <w:rsid w:val="000F399F"/>
    <w:rsid w:val="000F3CDE"/>
    <w:rsid w:val="000F3D13"/>
    <w:rsid w:val="000F4684"/>
    <w:rsid w:val="000F485E"/>
    <w:rsid w:val="000F4867"/>
    <w:rsid w:val="000F6027"/>
    <w:rsid w:val="000F6435"/>
    <w:rsid w:val="000F6B20"/>
    <w:rsid w:val="000F771B"/>
    <w:rsid w:val="000F77DB"/>
    <w:rsid w:val="000F782D"/>
    <w:rsid w:val="000F7AA3"/>
    <w:rsid w:val="000F7D6A"/>
    <w:rsid w:val="001003A9"/>
    <w:rsid w:val="00100C56"/>
    <w:rsid w:val="00100C8E"/>
    <w:rsid w:val="00100D64"/>
    <w:rsid w:val="0010151B"/>
    <w:rsid w:val="0010151D"/>
    <w:rsid w:val="001015AE"/>
    <w:rsid w:val="00101FAC"/>
    <w:rsid w:val="00101FE3"/>
    <w:rsid w:val="00102877"/>
    <w:rsid w:val="001029A6"/>
    <w:rsid w:val="001029FA"/>
    <w:rsid w:val="00103296"/>
    <w:rsid w:val="001032DE"/>
    <w:rsid w:val="00103670"/>
    <w:rsid w:val="00103A5A"/>
    <w:rsid w:val="00103C84"/>
    <w:rsid w:val="00103CC5"/>
    <w:rsid w:val="00103D31"/>
    <w:rsid w:val="001040FF"/>
    <w:rsid w:val="00104418"/>
    <w:rsid w:val="0010446C"/>
    <w:rsid w:val="00104597"/>
    <w:rsid w:val="0010462A"/>
    <w:rsid w:val="0010488A"/>
    <w:rsid w:val="00104FD2"/>
    <w:rsid w:val="00105FC3"/>
    <w:rsid w:val="001061B9"/>
    <w:rsid w:val="00106221"/>
    <w:rsid w:val="0010633B"/>
    <w:rsid w:val="00106933"/>
    <w:rsid w:val="00106C82"/>
    <w:rsid w:val="00107A96"/>
    <w:rsid w:val="00107C19"/>
    <w:rsid w:val="00107ED1"/>
    <w:rsid w:val="00107F9E"/>
    <w:rsid w:val="0011045C"/>
    <w:rsid w:val="001109CD"/>
    <w:rsid w:val="00110FF1"/>
    <w:rsid w:val="00111552"/>
    <w:rsid w:val="00111DB6"/>
    <w:rsid w:val="001125A8"/>
    <w:rsid w:val="001125EA"/>
    <w:rsid w:val="00112987"/>
    <w:rsid w:val="00112BD9"/>
    <w:rsid w:val="0011304A"/>
    <w:rsid w:val="00113086"/>
    <w:rsid w:val="0011360A"/>
    <w:rsid w:val="00113736"/>
    <w:rsid w:val="00113C99"/>
    <w:rsid w:val="001141C2"/>
    <w:rsid w:val="0011420D"/>
    <w:rsid w:val="00114940"/>
    <w:rsid w:val="00115972"/>
    <w:rsid w:val="00115E42"/>
    <w:rsid w:val="00115F2C"/>
    <w:rsid w:val="00115FA9"/>
    <w:rsid w:val="00117110"/>
    <w:rsid w:val="00117347"/>
    <w:rsid w:val="001174FA"/>
    <w:rsid w:val="00117B1D"/>
    <w:rsid w:val="00120A8D"/>
    <w:rsid w:val="0012103B"/>
    <w:rsid w:val="001214DF"/>
    <w:rsid w:val="001219ED"/>
    <w:rsid w:val="00121CF2"/>
    <w:rsid w:val="00121FC7"/>
    <w:rsid w:val="00122BA0"/>
    <w:rsid w:val="0012328B"/>
    <w:rsid w:val="001237A1"/>
    <w:rsid w:val="00123819"/>
    <w:rsid w:val="00123ED0"/>
    <w:rsid w:val="00124030"/>
    <w:rsid w:val="00124216"/>
    <w:rsid w:val="00124753"/>
    <w:rsid w:val="0012545F"/>
    <w:rsid w:val="00125BCC"/>
    <w:rsid w:val="00125C99"/>
    <w:rsid w:val="00127B1A"/>
    <w:rsid w:val="00127F46"/>
    <w:rsid w:val="0013012E"/>
    <w:rsid w:val="00131305"/>
    <w:rsid w:val="00131527"/>
    <w:rsid w:val="00131C30"/>
    <w:rsid w:val="00131C63"/>
    <w:rsid w:val="00132318"/>
    <w:rsid w:val="001325DC"/>
    <w:rsid w:val="00132755"/>
    <w:rsid w:val="0013280A"/>
    <w:rsid w:val="00132DB8"/>
    <w:rsid w:val="0013304C"/>
    <w:rsid w:val="001336DC"/>
    <w:rsid w:val="00133832"/>
    <w:rsid w:val="00134265"/>
    <w:rsid w:val="0013432D"/>
    <w:rsid w:val="00134879"/>
    <w:rsid w:val="00134903"/>
    <w:rsid w:val="00134EF4"/>
    <w:rsid w:val="00135DB6"/>
    <w:rsid w:val="00135FFB"/>
    <w:rsid w:val="001365D7"/>
    <w:rsid w:val="00136AA2"/>
    <w:rsid w:val="00136F03"/>
    <w:rsid w:val="00136F16"/>
    <w:rsid w:val="00137306"/>
    <w:rsid w:val="00140081"/>
    <w:rsid w:val="001402B7"/>
    <w:rsid w:val="00140555"/>
    <w:rsid w:val="001405D1"/>
    <w:rsid w:val="00140633"/>
    <w:rsid w:val="00140646"/>
    <w:rsid w:val="00140AF3"/>
    <w:rsid w:val="00141BDE"/>
    <w:rsid w:val="0014237C"/>
    <w:rsid w:val="00142611"/>
    <w:rsid w:val="00142F4A"/>
    <w:rsid w:val="00142FD6"/>
    <w:rsid w:val="001430DA"/>
    <w:rsid w:val="00143272"/>
    <w:rsid w:val="001437F2"/>
    <w:rsid w:val="001438B7"/>
    <w:rsid w:val="00143B6A"/>
    <w:rsid w:val="00143E73"/>
    <w:rsid w:val="001456E3"/>
    <w:rsid w:val="00145D5D"/>
    <w:rsid w:val="00146064"/>
    <w:rsid w:val="0014658D"/>
    <w:rsid w:val="00146F15"/>
    <w:rsid w:val="00147020"/>
    <w:rsid w:val="001474B1"/>
    <w:rsid w:val="00147849"/>
    <w:rsid w:val="00150B54"/>
    <w:rsid w:val="00150DE0"/>
    <w:rsid w:val="0015143E"/>
    <w:rsid w:val="00151506"/>
    <w:rsid w:val="001521EF"/>
    <w:rsid w:val="00152218"/>
    <w:rsid w:val="00152DC3"/>
    <w:rsid w:val="00153329"/>
    <w:rsid w:val="001537CE"/>
    <w:rsid w:val="00153B52"/>
    <w:rsid w:val="00154286"/>
    <w:rsid w:val="001543DF"/>
    <w:rsid w:val="001544BA"/>
    <w:rsid w:val="00154FEF"/>
    <w:rsid w:val="00155694"/>
    <w:rsid w:val="001562AD"/>
    <w:rsid w:val="00156402"/>
    <w:rsid w:val="0015672E"/>
    <w:rsid w:val="001568C6"/>
    <w:rsid w:val="00156AAB"/>
    <w:rsid w:val="00156C0E"/>
    <w:rsid w:val="00156D38"/>
    <w:rsid w:val="00156E56"/>
    <w:rsid w:val="00157898"/>
    <w:rsid w:val="00160011"/>
    <w:rsid w:val="0016002B"/>
    <w:rsid w:val="0016096A"/>
    <w:rsid w:val="00160EAD"/>
    <w:rsid w:val="00160F62"/>
    <w:rsid w:val="001620EF"/>
    <w:rsid w:val="00162131"/>
    <w:rsid w:val="00162268"/>
    <w:rsid w:val="001624BA"/>
    <w:rsid w:val="00162AF0"/>
    <w:rsid w:val="00163712"/>
    <w:rsid w:val="0016397B"/>
    <w:rsid w:val="00163AC9"/>
    <w:rsid w:val="0016409B"/>
    <w:rsid w:val="00164C8C"/>
    <w:rsid w:val="00164CB3"/>
    <w:rsid w:val="00164E23"/>
    <w:rsid w:val="00164ED7"/>
    <w:rsid w:val="001654DF"/>
    <w:rsid w:val="001655E4"/>
    <w:rsid w:val="00166368"/>
    <w:rsid w:val="001700A0"/>
    <w:rsid w:val="0017014F"/>
    <w:rsid w:val="0017061B"/>
    <w:rsid w:val="00170BDE"/>
    <w:rsid w:val="00170CE2"/>
    <w:rsid w:val="00171135"/>
    <w:rsid w:val="00171352"/>
    <w:rsid w:val="00171722"/>
    <w:rsid w:val="001722DF"/>
    <w:rsid w:val="00172675"/>
    <w:rsid w:val="00172913"/>
    <w:rsid w:val="0017353A"/>
    <w:rsid w:val="001739D4"/>
    <w:rsid w:val="00173C70"/>
    <w:rsid w:val="00173DF5"/>
    <w:rsid w:val="00174671"/>
    <w:rsid w:val="00174A4B"/>
    <w:rsid w:val="00175410"/>
    <w:rsid w:val="0017569D"/>
    <w:rsid w:val="001759BB"/>
    <w:rsid w:val="00175DD3"/>
    <w:rsid w:val="00175F79"/>
    <w:rsid w:val="001760B8"/>
    <w:rsid w:val="00176678"/>
    <w:rsid w:val="00176ACF"/>
    <w:rsid w:val="00176CC7"/>
    <w:rsid w:val="00176DF3"/>
    <w:rsid w:val="00176FFC"/>
    <w:rsid w:val="00177495"/>
    <w:rsid w:val="00177804"/>
    <w:rsid w:val="00180954"/>
    <w:rsid w:val="00181277"/>
    <w:rsid w:val="001813FC"/>
    <w:rsid w:val="001816DC"/>
    <w:rsid w:val="0018172E"/>
    <w:rsid w:val="0018192F"/>
    <w:rsid w:val="00181AB8"/>
    <w:rsid w:val="00181E67"/>
    <w:rsid w:val="001822D3"/>
    <w:rsid w:val="001822E5"/>
    <w:rsid w:val="00182C72"/>
    <w:rsid w:val="00182E95"/>
    <w:rsid w:val="001830D3"/>
    <w:rsid w:val="00183426"/>
    <w:rsid w:val="001834FD"/>
    <w:rsid w:val="001839E5"/>
    <w:rsid w:val="00184CEF"/>
    <w:rsid w:val="00184F7B"/>
    <w:rsid w:val="0018522C"/>
    <w:rsid w:val="00185603"/>
    <w:rsid w:val="00185732"/>
    <w:rsid w:val="00185CA1"/>
    <w:rsid w:val="00186706"/>
    <w:rsid w:val="00186B40"/>
    <w:rsid w:val="00186C6E"/>
    <w:rsid w:val="00186FF1"/>
    <w:rsid w:val="00187240"/>
    <w:rsid w:val="0018762B"/>
    <w:rsid w:val="0018787F"/>
    <w:rsid w:val="0018789F"/>
    <w:rsid w:val="001904D2"/>
    <w:rsid w:val="00190540"/>
    <w:rsid w:val="001909F6"/>
    <w:rsid w:val="00190E97"/>
    <w:rsid w:val="001917EB"/>
    <w:rsid w:val="00191A2A"/>
    <w:rsid w:val="00191AF1"/>
    <w:rsid w:val="00191EF3"/>
    <w:rsid w:val="00191F53"/>
    <w:rsid w:val="00192964"/>
    <w:rsid w:val="00192A22"/>
    <w:rsid w:val="00192BC4"/>
    <w:rsid w:val="00192C74"/>
    <w:rsid w:val="0019358B"/>
    <w:rsid w:val="00193615"/>
    <w:rsid w:val="00193819"/>
    <w:rsid w:val="00193853"/>
    <w:rsid w:val="00193E8E"/>
    <w:rsid w:val="00194124"/>
    <w:rsid w:val="0019488B"/>
    <w:rsid w:val="00194913"/>
    <w:rsid w:val="00194B37"/>
    <w:rsid w:val="00194C51"/>
    <w:rsid w:val="00194FB1"/>
    <w:rsid w:val="00194FD0"/>
    <w:rsid w:val="001959F4"/>
    <w:rsid w:val="00195B9B"/>
    <w:rsid w:val="00196175"/>
    <w:rsid w:val="0019659E"/>
    <w:rsid w:val="001965A2"/>
    <w:rsid w:val="00196823"/>
    <w:rsid w:val="00196F23"/>
    <w:rsid w:val="00197150"/>
    <w:rsid w:val="00197E51"/>
    <w:rsid w:val="001A00D2"/>
    <w:rsid w:val="001A0110"/>
    <w:rsid w:val="001A168A"/>
    <w:rsid w:val="001A1920"/>
    <w:rsid w:val="001A20BE"/>
    <w:rsid w:val="001A2243"/>
    <w:rsid w:val="001A2605"/>
    <w:rsid w:val="001A32F5"/>
    <w:rsid w:val="001A35B8"/>
    <w:rsid w:val="001A3943"/>
    <w:rsid w:val="001A3B72"/>
    <w:rsid w:val="001A3DB9"/>
    <w:rsid w:val="001A4208"/>
    <w:rsid w:val="001A42B4"/>
    <w:rsid w:val="001A4F83"/>
    <w:rsid w:val="001A52DF"/>
    <w:rsid w:val="001A5782"/>
    <w:rsid w:val="001A5DB7"/>
    <w:rsid w:val="001A62DA"/>
    <w:rsid w:val="001A65DB"/>
    <w:rsid w:val="001A696D"/>
    <w:rsid w:val="001A6E2F"/>
    <w:rsid w:val="001A6FFA"/>
    <w:rsid w:val="001A7280"/>
    <w:rsid w:val="001A7D4F"/>
    <w:rsid w:val="001A7F1C"/>
    <w:rsid w:val="001B010B"/>
    <w:rsid w:val="001B0351"/>
    <w:rsid w:val="001B068C"/>
    <w:rsid w:val="001B08EE"/>
    <w:rsid w:val="001B092A"/>
    <w:rsid w:val="001B1831"/>
    <w:rsid w:val="001B19B5"/>
    <w:rsid w:val="001B1D3A"/>
    <w:rsid w:val="001B1ECA"/>
    <w:rsid w:val="001B352C"/>
    <w:rsid w:val="001B3B34"/>
    <w:rsid w:val="001B3BE9"/>
    <w:rsid w:val="001B3E23"/>
    <w:rsid w:val="001B3F89"/>
    <w:rsid w:val="001B4026"/>
    <w:rsid w:val="001B42D5"/>
    <w:rsid w:val="001B44F9"/>
    <w:rsid w:val="001B466C"/>
    <w:rsid w:val="001B4AE6"/>
    <w:rsid w:val="001B4E6C"/>
    <w:rsid w:val="001B5047"/>
    <w:rsid w:val="001B515A"/>
    <w:rsid w:val="001B5B29"/>
    <w:rsid w:val="001B603B"/>
    <w:rsid w:val="001B68E2"/>
    <w:rsid w:val="001B6F80"/>
    <w:rsid w:val="001B71EE"/>
    <w:rsid w:val="001B733C"/>
    <w:rsid w:val="001B76CD"/>
    <w:rsid w:val="001B7B7A"/>
    <w:rsid w:val="001B7FBC"/>
    <w:rsid w:val="001B7FE1"/>
    <w:rsid w:val="001C0405"/>
    <w:rsid w:val="001C05C7"/>
    <w:rsid w:val="001C0AB4"/>
    <w:rsid w:val="001C0C7F"/>
    <w:rsid w:val="001C0E1A"/>
    <w:rsid w:val="001C17F4"/>
    <w:rsid w:val="001C20AD"/>
    <w:rsid w:val="001C234B"/>
    <w:rsid w:val="001C29BA"/>
    <w:rsid w:val="001C31E9"/>
    <w:rsid w:val="001C3374"/>
    <w:rsid w:val="001C344A"/>
    <w:rsid w:val="001C392E"/>
    <w:rsid w:val="001C3B4A"/>
    <w:rsid w:val="001C3C9F"/>
    <w:rsid w:val="001C4574"/>
    <w:rsid w:val="001C46B8"/>
    <w:rsid w:val="001C4F6E"/>
    <w:rsid w:val="001C5213"/>
    <w:rsid w:val="001C560F"/>
    <w:rsid w:val="001C5889"/>
    <w:rsid w:val="001C60ED"/>
    <w:rsid w:val="001C62C7"/>
    <w:rsid w:val="001C6A5B"/>
    <w:rsid w:val="001C7614"/>
    <w:rsid w:val="001C7AA6"/>
    <w:rsid w:val="001D00F5"/>
    <w:rsid w:val="001D059B"/>
    <w:rsid w:val="001D0848"/>
    <w:rsid w:val="001D09CB"/>
    <w:rsid w:val="001D119C"/>
    <w:rsid w:val="001D2021"/>
    <w:rsid w:val="001D24F9"/>
    <w:rsid w:val="001D325C"/>
    <w:rsid w:val="001D326F"/>
    <w:rsid w:val="001D399B"/>
    <w:rsid w:val="001D3DBA"/>
    <w:rsid w:val="001D4065"/>
    <w:rsid w:val="001D48D0"/>
    <w:rsid w:val="001D534D"/>
    <w:rsid w:val="001D538B"/>
    <w:rsid w:val="001D53F4"/>
    <w:rsid w:val="001D6A53"/>
    <w:rsid w:val="001D6BA7"/>
    <w:rsid w:val="001D73AA"/>
    <w:rsid w:val="001D7640"/>
    <w:rsid w:val="001D78A4"/>
    <w:rsid w:val="001D7A27"/>
    <w:rsid w:val="001D7C1A"/>
    <w:rsid w:val="001E0293"/>
    <w:rsid w:val="001E045D"/>
    <w:rsid w:val="001E0AFF"/>
    <w:rsid w:val="001E0EA7"/>
    <w:rsid w:val="001E1121"/>
    <w:rsid w:val="001E120E"/>
    <w:rsid w:val="001E130C"/>
    <w:rsid w:val="001E14CF"/>
    <w:rsid w:val="001E192C"/>
    <w:rsid w:val="001E1E46"/>
    <w:rsid w:val="001E2547"/>
    <w:rsid w:val="001E2576"/>
    <w:rsid w:val="001E2DF1"/>
    <w:rsid w:val="001E2FD9"/>
    <w:rsid w:val="001E305E"/>
    <w:rsid w:val="001E3D64"/>
    <w:rsid w:val="001E42E3"/>
    <w:rsid w:val="001E4A09"/>
    <w:rsid w:val="001E513A"/>
    <w:rsid w:val="001E51DC"/>
    <w:rsid w:val="001E5A47"/>
    <w:rsid w:val="001E682C"/>
    <w:rsid w:val="001E6C92"/>
    <w:rsid w:val="001E6CA6"/>
    <w:rsid w:val="001E7278"/>
    <w:rsid w:val="001E727A"/>
    <w:rsid w:val="001E7990"/>
    <w:rsid w:val="001E7BFA"/>
    <w:rsid w:val="001E7F59"/>
    <w:rsid w:val="001F0A81"/>
    <w:rsid w:val="001F0F7D"/>
    <w:rsid w:val="001F1422"/>
    <w:rsid w:val="001F2928"/>
    <w:rsid w:val="001F29EE"/>
    <w:rsid w:val="001F2A33"/>
    <w:rsid w:val="001F2BE4"/>
    <w:rsid w:val="001F2D10"/>
    <w:rsid w:val="001F2DAC"/>
    <w:rsid w:val="001F2FBB"/>
    <w:rsid w:val="001F342A"/>
    <w:rsid w:val="001F3C43"/>
    <w:rsid w:val="001F413E"/>
    <w:rsid w:val="001F481B"/>
    <w:rsid w:val="001F4931"/>
    <w:rsid w:val="001F49E6"/>
    <w:rsid w:val="001F5012"/>
    <w:rsid w:val="001F5188"/>
    <w:rsid w:val="001F55F9"/>
    <w:rsid w:val="001F5DBA"/>
    <w:rsid w:val="001F62E8"/>
    <w:rsid w:val="001F6531"/>
    <w:rsid w:val="001F7110"/>
    <w:rsid w:val="001F742B"/>
    <w:rsid w:val="001F7589"/>
    <w:rsid w:val="001F7AB5"/>
    <w:rsid w:val="001F7D23"/>
    <w:rsid w:val="002005A9"/>
    <w:rsid w:val="00200DF9"/>
    <w:rsid w:val="00200FD8"/>
    <w:rsid w:val="0020105A"/>
    <w:rsid w:val="00201450"/>
    <w:rsid w:val="00202795"/>
    <w:rsid w:val="00204519"/>
    <w:rsid w:val="00204753"/>
    <w:rsid w:val="00204A94"/>
    <w:rsid w:val="00204C4A"/>
    <w:rsid w:val="00205432"/>
    <w:rsid w:val="0020597C"/>
    <w:rsid w:val="00205B47"/>
    <w:rsid w:val="00206835"/>
    <w:rsid w:val="00206865"/>
    <w:rsid w:val="00206B34"/>
    <w:rsid w:val="00207B57"/>
    <w:rsid w:val="00207D9C"/>
    <w:rsid w:val="00207F62"/>
    <w:rsid w:val="00210155"/>
    <w:rsid w:val="00210425"/>
    <w:rsid w:val="002105E0"/>
    <w:rsid w:val="00210E37"/>
    <w:rsid w:val="00210FB5"/>
    <w:rsid w:val="002116DD"/>
    <w:rsid w:val="002119B9"/>
    <w:rsid w:val="002126BA"/>
    <w:rsid w:val="00212D2A"/>
    <w:rsid w:val="00212FA7"/>
    <w:rsid w:val="002132C5"/>
    <w:rsid w:val="00213D17"/>
    <w:rsid w:val="002146FB"/>
    <w:rsid w:val="00214BCE"/>
    <w:rsid w:val="00215071"/>
    <w:rsid w:val="0021509B"/>
    <w:rsid w:val="00215F5A"/>
    <w:rsid w:val="00215F67"/>
    <w:rsid w:val="00216104"/>
    <w:rsid w:val="0021691C"/>
    <w:rsid w:val="00216CB1"/>
    <w:rsid w:val="002173FD"/>
    <w:rsid w:val="0021744D"/>
    <w:rsid w:val="00217945"/>
    <w:rsid w:val="002179FB"/>
    <w:rsid w:val="00220D3C"/>
    <w:rsid w:val="00220D4A"/>
    <w:rsid w:val="00220D7F"/>
    <w:rsid w:val="0022165F"/>
    <w:rsid w:val="002218C7"/>
    <w:rsid w:val="0022197A"/>
    <w:rsid w:val="00221D53"/>
    <w:rsid w:val="002220B2"/>
    <w:rsid w:val="00223278"/>
    <w:rsid w:val="0022335E"/>
    <w:rsid w:val="002233A1"/>
    <w:rsid w:val="002236A8"/>
    <w:rsid w:val="0022378D"/>
    <w:rsid w:val="00223A5F"/>
    <w:rsid w:val="00224817"/>
    <w:rsid w:val="00224A9D"/>
    <w:rsid w:val="00224C19"/>
    <w:rsid w:val="00224E9C"/>
    <w:rsid w:val="002251BC"/>
    <w:rsid w:val="002252FB"/>
    <w:rsid w:val="002265C2"/>
    <w:rsid w:val="00227039"/>
    <w:rsid w:val="002274B8"/>
    <w:rsid w:val="002275AE"/>
    <w:rsid w:val="00227CEE"/>
    <w:rsid w:val="002300C9"/>
    <w:rsid w:val="002307D4"/>
    <w:rsid w:val="00230972"/>
    <w:rsid w:val="00230F79"/>
    <w:rsid w:val="002317F6"/>
    <w:rsid w:val="00231CA2"/>
    <w:rsid w:val="00232492"/>
    <w:rsid w:val="00232952"/>
    <w:rsid w:val="002329BF"/>
    <w:rsid w:val="00232CB5"/>
    <w:rsid w:val="00232E04"/>
    <w:rsid w:val="002331DB"/>
    <w:rsid w:val="0023328A"/>
    <w:rsid w:val="00233602"/>
    <w:rsid w:val="002344CF"/>
    <w:rsid w:val="00234618"/>
    <w:rsid w:val="002347BA"/>
    <w:rsid w:val="0023542F"/>
    <w:rsid w:val="002354E1"/>
    <w:rsid w:val="00235C82"/>
    <w:rsid w:val="002360C7"/>
    <w:rsid w:val="002361CC"/>
    <w:rsid w:val="00236414"/>
    <w:rsid w:val="0023647E"/>
    <w:rsid w:val="0023684B"/>
    <w:rsid w:val="00236D9D"/>
    <w:rsid w:val="002371E0"/>
    <w:rsid w:val="002375DB"/>
    <w:rsid w:val="00237689"/>
    <w:rsid w:val="00237F46"/>
    <w:rsid w:val="00240606"/>
    <w:rsid w:val="00240A80"/>
    <w:rsid w:val="00240F0C"/>
    <w:rsid w:val="002412F8"/>
    <w:rsid w:val="0024132B"/>
    <w:rsid w:val="002416D8"/>
    <w:rsid w:val="002417CE"/>
    <w:rsid w:val="002421C5"/>
    <w:rsid w:val="00242567"/>
    <w:rsid w:val="00242686"/>
    <w:rsid w:val="002428F5"/>
    <w:rsid w:val="00242BF6"/>
    <w:rsid w:val="00242D1C"/>
    <w:rsid w:val="00243199"/>
    <w:rsid w:val="0024348F"/>
    <w:rsid w:val="00243569"/>
    <w:rsid w:val="00244B2F"/>
    <w:rsid w:val="00244CFE"/>
    <w:rsid w:val="00244DF7"/>
    <w:rsid w:val="0024555A"/>
    <w:rsid w:val="002455D8"/>
    <w:rsid w:val="0024573B"/>
    <w:rsid w:val="00245E8C"/>
    <w:rsid w:val="002460E3"/>
    <w:rsid w:val="00246625"/>
    <w:rsid w:val="00246B1D"/>
    <w:rsid w:val="00246E5A"/>
    <w:rsid w:val="00247C2C"/>
    <w:rsid w:val="00247D79"/>
    <w:rsid w:val="00247D7B"/>
    <w:rsid w:val="002500B8"/>
    <w:rsid w:val="002504EC"/>
    <w:rsid w:val="00250905"/>
    <w:rsid w:val="00250C5B"/>
    <w:rsid w:val="00251C0A"/>
    <w:rsid w:val="00251E38"/>
    <w:rsid w:val="00252005"/>
    <w:rsid w:val="00252034"/>
    <w:rsid w:val="00252297"/>
    <w:rsid w:val="00252379"/>
    <w:rsid w:val="002526D7"/>
    <w:rsid w:val="0025315D"/>
    <w:rsid w:val="002532AB"/>
    <w:rsid w:val="00253395"/>
    <w:rsid w:val="00254387"/>
    <w:rsid w:val="00254878"/>
    <w:rsid w:val="0025494C"/>
    <w:rsid w:val="00254C8A"/>
    <w:rsid w:val="002556C3"/>
    <w:rsid w:val="00255F78"/>
    <w:rsid w:val="0025684F"/>
    <w:rsid w:val="00256CAF"/>
    <w:rsid w:val="0025708F"/>
    <w:rsid w:val="00257309"/>
    <w:rsid w:val="00257344"/>
    <w:rsid w:val="00257B77"/>
    <w:rsid w:val="00260039"/>
    <w:rsid w:val="00260503"/>
    <w:rsid w:val="00260CA2"/>
    <w:rsid w:val="00260D64"/>
    <w:rsid w:val="002611A5"/>
    <w:rsid w:val="0026135E"/>
    <w:rsid w:val="002613AA"/>
    <w:rsid w:val="00261741"/>
    <w:rsid w:val="00261792"/>
    <w:rsid w:val="00262021"/>
    <w:rsid w:val="0026262B"/>
    <w:rsid w:val="0026283B"/>
    <w:rsid w:val="00262889"/>
    <w:rsid w:val="0026346F"/>
    <w:rsid w:val="00263642"/>
    <w:rsid w:val="002637BA"/>
    <w:rsid w:val="002638BC"/>
    <w:rsid w:val="00264354"/>
    <w:rsid w:val="00264718"/>
    <w:rsid w:val="00265316"/>
    <w:rsid w:val="002655BE"/>
    <w:rsid w:val="0026560D"/>
    <w:rsid w:val="00265F20"/>
    <w:rsid w:val="00265F7C"/>
    <w:rsid w:val="00266420"/>
    <w:rsid w:val="00267581"/>
    <w:rsid w:val="00267B13"/>
    <w:rsid w:val="00267B9B"/>
    <w:rsid w:val="00267E19"/>
    <w:rsid w:val="00267F14"/>
    <w:rsid w:val="00267F8B"/>
    <w:rsid w:val="0027004F"/>
    <w:rsid w:val="002707E4"/>
    <w:rsid w:val="00270931"/>
    <w:rsid w:val="00270B61"/>
    <w:rsid w:val="00270B8E"/>
    <w:rsid w:val="00270B97"/>
    <w:rsid w:val="00270D9F"/>
    <w:rsid w:val="00270DA3"/>
    <w:rsid w:val="00271391"/>
    <w:rsid w:val="002715E8"/>
    <w:rsid w:val="002723CF"/>
    <w:rsid w:val="00272835"/>
    <w:rsid w:val="00273115"/>
    <w:rsid w:val="002740FA"/>
    <w:rsid w:val="0027447E"/>
    <w:rsid w:val="002747BB"/>
    <w:rsid w:val="0027487A"/>
    <w:rsid w:val="002749D6"/>
    <w:rsid w:val="00274CE5"/>
    <w:rsid w:val="002752B9"/>
    <w:rsid w:val="00275C9A"/>
    <w:rsid w:val="00275DEA"/>
    <w:rsid w:val="00275E56"/>
    <w:rsid w:val="00275E68"/>
    <w:rsid w:val="00276779"/>
    <w:rsid w:val="00276B8F"/>
    <w:rsid w:val="00276BE5"/>
    <w:rsid w:val="00276C28"/>
    <w:rsid w:val="00276EC7"/>
    <w:rsid w:val="00277094"/>
    <w:rsid w:val="00277464"/>
    <w:rsid w:val="002779D0"/>
    <w:rsid w:val="00277C23"/>
    <w:rsid w:val="00277D4F"/>
    <w:rsid w:val="00280E58"/>
    <w:rsid w:val="00281B34"/>
    <w:rsid w:val="00281B6F"/>
    <w:rsid w:val="00281CF5"/>
    <w:rsid w:val="00281ECA"/>
    <w:rsid w:val="002829C6"/>
    <w:rsid w:val="00283037"/>
    <w:rsid w:val="00283826"/>
    <w:rsid w:val="00284E40"/>
    <w:rsid w:val="00284F35"/>
    <w:rsid w:val="002852C9"/>
    <w:rsid w:val="002852D1"/>
    <w:rsid w:val="0028599D"/>
    <w:rsid w:val="002859F4"/>
    <w:rsid w:val="00285B8B"/>
    <w:rsid w:val="00285E15"/>
    <w:rsid w:val="00286D93"/>
    <w:rsid w:val="00286E41"/>
    <w:rsid w:val="00287193"/>
    <w:rsid w:val="002873F5"/>
    <w:rsid w:val="00287B2B"/>
    <w:rsid w:val="00287D9B"/>
    <w:rsid w:val="0029088B"/>
    <w:rsid w:val="00291042"/>
    <w:rsid w:val="002912C8"/>
    <w:rsid w:val="002915F5"/>
    <w:rsid w:val="0029166A"/>
    <w:rsid w:val="002916FF"/>
    <w:rsid w:val="00291735"/>
    <w:rsid w:val="00291B04"/>
    <w:rsid w:val="00291D42"/>
    <w:rsid w:val="00291F84"/>
    <w:rsid w:val="00292256"/>
    <w:rsid w:val="00292550"/>
    <w:rsid w:val="00292B66"/>
    <w:rsid w:val="00292D2F"/>
    <w:rsid w:val="00292E84"/>
    <w:rsid w:val="0029339A"/>
    <w:rsid w:val="00293DC6"/>
    <w:rsid w:val="002940D7"/>
    <w:rsid w:val="00294C4F"/>
    <w:rsid w:val="0029533D"/>
    <w:rsid w:val="0029539A"/>
    <w:rsid w:val="0029546D"/>
    <w:rsid w:val="002957AB"/>
    <w:rsid w:val="002958D0"/>
    <w:rsid w:val="002959AA"/>
    <w:rsid w:val="00295ADC"/>
    <w:rsid w:val="00295EC1"/>
    <w:rsid w:val="00296096"/>
    <w:rsid w:val="00296848"/>
    <w:rsid w:val="0029686E"/>
    <w:rsid w:val="002968ED"/>
    <w:rsid w:val="00296C0A"/>
    <w:rsid w:val="0029751A"/>
    <w:rsid w:val="00297AEB"/>
    <w:rsid w:val="00297C53"/>
    <w:rsid w:val="002A03AF"/>
    <w:rsid w:val="002A17E9"/>
    <w:rsid w:val="002A2001"/>
    <w:rsid w:val="002A23BB"/>
    <w:rsid w:val="002A29C0"/>
    <w:rsid w:val="002A2C51"/>
    <w:rsid w:val="002A3934"/>
    <w:rsid w:val="002A3A47"/>
    <w:rsid w:val="002A4445"/>
    <w:rsid w:val="002A4CEF"/>
    <w:rsid w:val="002A4F2D"/>
    <w:rsid w:val="002A4F9F"/>
    <w:rsid w:val="002A64C9"/>
    <w:rsid w:val="002A662C"/>
    <w:rsid w:val="002A6D3A"/>
    <w:rsid w:val="002B0746"/>
    <w:rsid w:val="002B1794"/>
    <w:rsid w:val="002B1E58"/>
    <w:rsid w:val="002B2812"/>
    <w:rsid w:val="002B2A66"/>
    <w:rsid w:val="002B2A7E"/>
    <w:rsid w:val="002B3194"/>
    <w:rsid w:val="002B37A8"/>
    <w:rsid w:val="002B3BF6"/>
    <w:rsid w:val="002B4001"/>
    <w:rsid w:val="002B4615"/>
    <w:rsid w:val="002B47CE"/>
    <w:rsid w:val="002B4A78"/>
    <w:rsid w:val="002B4C53"/>
    <w:rsid w:val="002B4D1B"/>
    <w:rsid w:val="002B55A0"/>
    <w:rsid w:val="002B57D9"/>
    <w:rsid w:val="002B591E"/>
    <w:rsid w:val="002B59EE"/>
    <w:rsid w:val="002B6008"/>
    <w:rsid w:val="002B623B"/>
    <w:rsid w:val="002B71BA"/>
    <w:rsid w:val="002B78A2"/>
    <w:rsid w:val="002C0217"/>
    <w:rsid w:val="002C054A"/>
    <w:rsid w:val="002C079D"/>
    <w:rsid w:val="002C0CC9"/>
    <w:rsid w:val="002C1819"/>
    <w:rsid w:val="002C2268"/>
    <w:rsid w:val="002C244D"/>
    <w:rsid w:val="002C24F7"/>
    <w:rsid w:val="002C29D0"/>
    <w:rsid w:val="002C2EB1"/>
    <w:rsid w:val="002C30A1"/>
    <w:rsid w:val="002C3351"/>
    <w:rsid w:val="002C33A4"/>
    <w:rsid w:val="002C3A5C"/>
    <w:rsid w:val="002C42E6"/>
    <w:rsid w:val="002C43A8"/>
    <w:rsid w:val="002C6450"/>
    <w:rsid w:val="002C6849"/>
    <w:rsid w:val="002C6911"/>
    <w:rsid w:val="002C6C87"/>
    <w:rsid w:val="002C7862"/>
    <w:rsid w:val="002C7D27"/>
    <w:rsid w:val="002D0C64"/>
    <w:rsid w:val="002D0E15"/>
    <w:rsid w:val="002D1E91"/>
    <w:rsid w:val="002D2533"/>
    <w:rsid w:val="002D259C"/>
    <w:rsid w:val="002D2681"/>
    <w:rsid w:val="002D30F3"/>
    <w:rsid w:val="002D3608"/>
    <w:rsid w:val="002D41AC"/>
    <w:rsid w:val="002D45AE"/>
    <w:rsid w:val="002D4AC4"/>
    <w:rsid w:val="002D4E31"/>
    <w:rsid w:val="002D5459"/>
    <w:rsid w:val="002D556E"/>
    <w:rsid w:val="002D5BDE"/>
    <w:rsid w:val="002D634D"/>
    <w:rsid w:val="002D6380"/>
    <w:rsid w:val="002D63DC"/>
    <w:rsid w:val="002D69A5"/>
    <w:rsid w:val="002D6FD9"/>
    <w:rsid w:val="002D74FC"/>
    <w:rsid w:val="002D7640"/>
    <w:rsid w:val="002D7930"/>
    <w:rsid w:val="002D7B9A"/>
    <w:rsid w:val="002E0747"/>
    <w:rsid w:val="002E1814"/>
    <w:rsid w:val="002E18AE"/>
    <w:rsid w:val="002E235C"/>
    <w:rsid w:val="002E24A2"/>
    <w:rsid w:val="002E2606"/>
    <w:rsid w:val="002E2705"/>
    <w:rsid w:val="002E2CAC"/>
    <w:rsid w:val="002E34BD"/>
    <w:rsid w:val="002E3683"/>
    <w:rsid w:val="002E3A2B"/>
    <w:rsid w:val="002E3AF1"/>
    <w:rsid w:val="002E3D7B"/>
    <w:rsid w:val="002E406E"/>
    <w:rsid w:val="002E5298"/>
    <w:rsid w:val="002E5321"/>
    <w:rsid w:val="002E5B31"/>
    <w:rsid w:val="002E6132"/>
    <w:rsid w:val="002E66CE"/>
    <w:rsid w:val="002E68D5"/>
    <w:rsid w:val="002E6FFC"/>
    <w:rsid w:val="002E7379"/>
    <w:rsid w:val="002E78D6"/>
    <w:rsid w:val="002F00A4"/>
    <w:rsid w:val="002F0E17"/>
    <w:rsid w:val="002F0F2B"/>
    <w:rsid w:val="002F152B"/>
    <w:rsid w:val="002F183B"/>
    <w:rsid w:val="002F189F"/>
    <w:rsid w:val="002F1FF0"/>
    <w:rsid w:val="002F21DD"/>
    <w:rsid w:val="002F2512"/>
    <w:rsid w:val="002F2BF5"/>
    <w:rsid w:val="002F2C03"/>
    <w:rsid w:val="002F2D1B"/>
    <w:rsid w:val="002F4394"/>
    <w:rsid w:val="002F43C4"/>
    <w:rsid w:val="002F491A"/>
    <w:rsid w:val="002F4B46"/>
    <w:rsid w:val="002F4C43"/>
    <w:rsid w:val="002F505B"/>
    <w:rsid w:val="002F5237"/>
    <w:rsid w:val="002F527E"/>
    <w:rsid w:val="002F54D8"/>
    <w:rsid w:val="002F58A6"/>
    <w:rsid w:val="002F596E"/>
    <w:rsid w:val="002F5996"/>
    <w:rsid w:val="002F5D8C"/>
    <w:rsid w:val="002F5E82"/>
    <w:rsid w:val="002F6B77"/>
    <w:rsid w:val="002F6E12"/>
    <w:rsid w:val="002F749A"/>
    <w:rsid w:val="002F7552"/>
    <w:rsid w:val="002F76DE"/>
    <w:rsid w:val="002F7AA5"/>
    <w:rsid w:val="002F7B97"/>
    <w:rsid w:val="002F7CF6"/>
    <w:rsid w:val="002F7EBF"/>
    <w:rsid w:val="0030008D"/>
    <w:rsid w:val="0030049B"/>
    <w:rsid w:val="00301265"/>
    <w:rsid w:val="00301C4E"/>
    <w:rsid w:val="00301FD2"/>
    <w:rsid w:val="003028A5"/>
    <w:rsid w:val="0030292A"/>
    <w:rsid w:val="00303975"/>
    <w:rsid w:val="003044E4"/>
    <w:rsid w:val="0030463F"/>
    <w:rsid w:val="00304643"/>
    <w:rsid w:val="00304654"/>
    <w:rsid w:val="0030483D"/>
    <w:rsid w:val="0030494F"/>
    <w:rsid w:val="00304973"/>
    <w:rsid w:val="0030503D"/>
    <w:rsid w:val="00305065"/>
    <w:rsid w:val="003054CC"/>
    <w:rsid w:val="0030577B"/>
    <w:rsid w:val="00305B3D"/>
    <w:rsid w:val="00306226"/>
    <w:rsid w:val="003066D2"/>
    <w:rsid w:val="003067AF"/>
    <w:rsid w:val="00307428"/>
    <w:rsid w:val="003077C8"/>
    <w:rsid w:val="003079DA"/>
    <w:rsid w:val="00307ABC"/>
    <w:rsid w:val="00310423"/>
    <w:rsid w:val="00310545"/>
    <w:rsid w:val="003105B5"/>
    <w:rsid w:val="003107D7"/>
    <w:rsid w:val="00311036"/>
    <w:rsid w:val="00311797"/>
    <w:rsid w:val="00311A58"/>
    <w:rsid w:val="00311F97"/>
    <w:rsid w:val="003122D0"/>
    <w:rsid w:val="0031271A"/>
    <w:rsid w:val="00312A4A"/>
    <w:rsid w:val="00312FAD"/>
    <w:rsid w:val="003132A4"/>
    <w:rsid w:val="00313AF7"/>
    <w:rsid w:val="003142A9"/>
    <w:rsid w:val="00314570"/>
    <w:rsid w:val="00314617"/>
    <w:rsid w:val="00314775"/>
    <w:rsid w:val="00314841"/>
    <w:rsid w:val="00314F55"/>
    <w:rsid w:val="003156F6"/>
    <w:rsid w:val="00315798"/>
    <w:rsid w:val="00315AAC"/>
    <w:rsid w:val="00315B96"/>
    <w:rsid w:val="00315E10"/>
    <w:rsid w:val="00315EB0"/>
    <w:rsid w:val="00316138"/>
    <w:rsid w:val="00316917"/>
    <w:rsid w:val="00316993"/>
    <w:rsid w:val="00317730"/>
    <w:rsid w:val="00317BB1"/>
    <w:rsid w:val="00317E0F"/>
    <w:rsid w:val="00320344"/>
    <w:rsid w:val="00320850"/>
    <w:rsid w:val="00321260"/>
    <w:rsid w:val="003213EE"/>
    <w:rsid w:val="00321AFA"/>
    <w:rsid w:val="00321B3F"/>
    <w:rsid w:val="00321CB5"/>
    <w:rsid w:val="00321DFA"/>
    <w:rsid w:val="00322450"/>
    <w:rsid w:val="0032261D"/>
    <w:rsid w:val="00322AF4"/>
    <w:rsid w:val="00323D14"/>
    <w:rsid w:val="00323D64"/>
    <w:rsid w:val="003244D4"/>
    <w:rsid w:val="00324620"/>
    <w:rsid w:val="00324FEA"/>
    <w:rsid w:val="00326064"/>
    <w:rsid w:val="0032696B"/>
    <w:rsid w:val="00327630"/>
    <w:rsid w:val="00330BF3"/>
    <w:rsid w:val="00330C4A"/>
    <w:rsid w:val="00331090"/>
    <w:rsid w:val="003310C9"/>
    <w:rsid w:val="0033116A"/>
    <w:rsid w:val="00331768"/>
    <w:rsid w:val="00331BB0"/>
    <w:rsid w:val="0033252B"/>
    <w:rsid w:val="00332D51"/>
    <w:rsid w:val="003335F2"/>
    <w:rsid w:val="00333D01"/>
    <w:rsid w:val="00333D3C"/>
    <w:rsid w:val="003344F5"/>
    <w:rsid w:val="00334AFC"/>
    <w:rsid w:val="00334BA6"/>
    <w:rsid w:val="00335102"/>
    <w:rsid w:val="00335490"/>
    <w:rsid w:val="0033554C"/>
    <w:rsid w:val="00335A3B"/>
    <w:rsid w:val="00335DC8"/>
    <w:rsid w:val="0033639F"/>
    <w:rsid w:val="00336BBF"/>
    <w:rsid w:val="00336DBC"/>
    <w:rsid w:val="003372E1"/>
    <w:rsid w:val="003374A5"/>
    <w:rsid w:val="00337675"/>
    <w:rsid w:val="00337800"/>
    <w:rsid w:val="003378D8"/>
    <w:rsid w:val="00340844"/>
    <w:rsid w:val="00340A08"/>
    <w:rsid w:val="00341171"/>
    <w:rsid w:val="003412B1"/>
    <w:rsid w:val="00341668"/>
    <w:rsid w:val="00341939"/>
    <w:rsid w:val="00342574"/>
    <w:rsid w:val="00342C0D"/>
    <w:rsid w:val="00342D77"/>
    <w:rsid w:val="0034353F"/>
    <w:rsid w:val="00343B0A"/>
    <w:rsid w:val="00344678"/>
    <w:rsid w:val="0034495A"/>
    <w:rsid w:val="00344D93"/>
    <w:rsid w:val="00344FA7"/>
    <w:rsid w:val="00345963"/>
    <w:rsid w:val="00346374"/>
    <w:rsid w:val="00346F25"/>
    <w:rsid w:val="00347039"/>
    <w:rsid w:val="00347050"/>
    <w:rsid w:val="00350A4A"/>
    <w:rsid w:val="00350B8C"/>
    <w:rsid w:val="00351086"/>
    <w:rsid w:val="003513F4"/>
    <w:rsid w:val="00352165"/>
    <w:rsid w:val="0035328B"/>
    <w:rsid w:val="00353903"/>
    <w:rsid w:val="00353E79"/>
    <w:rsid w:val="0035472A"/>
    <w:rsid w:val="00354BA4"/>
    <w:rsid w:val="00354CDF"/>
    <w:rsid w:val="003560EA"/>
    <w:rsid w:val="00356237"/>
    <w:rsid w:val="003565E3"/>
    <w:rsid w:val="00356707"/>
    <w:rsid w:val="0035700D"/>
    <w:rsid w:val="00357B39"/>
    <w:rsid w:val="00357C7A"/>
    <w:rsid w:val="003600F7"/>
    <w:rsid w:val="00360150"/>
    <w:rsid w:val="00360351"/>
    <w:rsid w:val="00360A3E"/>
    <w:rsid w:val="003612A1"/>
    <w:rsid w:val="0036131E"/>
    <w:rsid w:val="00362C73"/>
    <w:rsid w:val="00363ECE"/>
    <w:rsid w:val="00364300"/>
    <w:rsid w:val="00364CE2"/>
    <w:rsid w:val="00364E14"/>
    <w:rsid w:val="0036508A"/>
    <w:rsid w:val="00365FD0"/>
    <w:rsid w:val="00366066"/>
    <w:rsid w:val="00366C43"/>
    <w:rsid w:val="00366E28"/>
    <w:rsid w:val="003670DC"/>
    <w:rsid w:val="003679FF"/>
    <w:rsid w:val="0037038E"/>
    <w:rsid w:val="00370B72"/>
    <w:rsid w:val="0037176E"/>
    <w:rsid w:val="0037187D"/>
    <w:rsid w:val="0037227A"/>
    <w:rsid w:val="003727A5"/>
    <w:rsid w:val="00372891"/>
    <w:rsid w:val="00372A11"/>
    <w:rsid w:val="0037313B"/>
    <w:rsid w:val="003736FF"/>
    <w:rsid w:val="003738BC"/>
    <w:rsid w:val="00373C03"/>
    <w:rsid w:val="003740F7"/>
    <w:rsid w:val="003741EA"/>
    <w:rsid w:val="003749DD"/>
    <w:rsid w:val="00374E37"/>
    <w:rsid w:val="00374FD9"/>
    <w:rsid w:val="0037591F"/>
    <w:rsid w:val="00375AA4"/>
    <w:rsid w:val="00375D6B"/>
    <w:rsid w:val="00375F45"/>
    <w:rsid w:val="003761C0"/>
    <w:rsid w:val="00376D7E"/>
    <w:rsid w:val="00376D8C"/>
    <w:rsid w:val="003775C7"/>
    <w:rsid w:val="003776A8"/>
    <w:rsid w:val="00377BD1"/>
    <w:rsid w:val="00377EAA"/>
    <w:rsid w:val="003802B8"/>
    <w:rsid w:val="003806BF"/>
    <w:rsid w:val="00380BA0"/>
    <w:rsid w:val="00380EA5"/>
    <w:rsid w:val="00380EB1"/>
    <w:rsid w:val="00380F6F"/>
    <w:rsid w:val="00381444"/>
    <w:rsid w:val="00381759"/>
    <w:rsid w:val="003821E1"/>
    <w:rsid w:val="00382801"/>
    <w:rsid w:val="003830A2"/>
    <w:rsid w:val="003835B4"/>
    <w:rsid w:val="003839DB"/>
    <w:rsid w:val="00383F06"/>
    <w:rsid w:val="00384139"/>
    <w:rsid w:val="003843F9"/>
    <w:rsid w:val="00384993"/>
    <w:rsid w:val="00384ADD"/>
    <w:rsid w:val="0038546D"/>
    <w:rsid w:val="0038572D"/>
    <w:rsid w:val="0038634D"/>
    <w:rsid w:val="0038637C"/>
    <w:rsid w:val="00386636"/>
    <w:rsid w:val="0038668B"/>
    <w:rsid w:val="00387102"/>
    <w:rsid w:val="00387F91"/>
    <w:rsid w:val="0039052D"/>
    <w:rsid w:val="00390EC4"/>
    <w:rsid w:val="00391261"/>
    <w:rsid w:val="003912ED"/>
    <w:rsid w:val="003917B0"/>
    <w:rsid w:val="003918A1"/>
    <w:rsid w:val="003919DE"/>
    <w:rsid w:val="00391A88"/>
    <w:rsid w:val="00391CDD"/>
    <w:rsid w:val="003921BA"/>
    <w:rsid w:val="00392BA9"/>
    <w:rsid w:val="00393160"/>
    <w:rsid w:val="003931BD"/>
    <w:rsid w:val="00393A5F"/>
    <w:rsid w:val="00393ECB"/>
    <w:rsid w:val="0039539A"/>
    <w:rsid w:val="003958A0"/>
    <w:rsid w:val="003959B1"/>
    <w:rsid w:val="00395D6E"/>
    <w:rsid w:val="00396677"/>
    <w:rsid w:val="00397176"/>
    <w:rsid w:val="003A0386"/>
    <w:rsid w:val="003A0480"/>
    <w:rsid w:val="003A04EB"/>
    <w:rsid w:val="003A1B80"/>
    <w:rsid w:val="003A2748"/>
    <w:rsid w:val="003A33C8"/>
    <w:rsid w:val="003A343A"/>
    <w:rsid w:val="003A3763"/>
    <w:rsid w:val="003A3945"/>
    <w:rsid w:val="003A429E"/>
    <w:rsid w:val="003A45D1"/>
    <w:rsid w:val="003A4B3E"/>
    <w:rsid w:val="003A4EE7"/>
    <w:rsid w:val="003A4F8B"/>
    <w:rsid w:val="003A5E9E"/>
    <w:rsid w:val="003A6CBF"/>
    <w:rsid w:val="003A76D6"/>
    <w:rsid w:val="003A79C6"/>
    <w:rsid w:val="003A79D7"/>
    <w:rsid w:val="003A7A25"/>
    <w:rsid w:val="003B017E"/>
    <w:rsid w:val="003B020E"/>
    <w:rsid w:val="003B037A"/>
    <w:rsid w:val="003B1C1E"/>
    <w:rsid w:val="003B1CB7"/>
    <w:rsid w:val="003B2157"/>
    <w:rsid w:val="003B2660"/>
    <w:rsid w:val="003B2690"/>
    <w:rsid w:val="003B2773"/>
    <w:rsid w:val="003B284B"/>
    <w:rsid w:val="003B29EA"/>
    <w:rsid w:val="003B2A44"/>
    <w:rsid w:val="003B377C"/>
    <w:rsid w:val="003B3C24"/>
    <w:rsid w:val="003B3E5D"/>
    <w:rsid w:val="003B4BE2"/>
    <w:rsid w:val="003B4C99"/>
    <w:rsid w:val="003B572D"/>
    <w:rsid w:val="003B58A0"/>
    <w:rsid w:val="003B59BE"/>
    <w:rsid w:val="003B5CFA"/>
    <w:rsid w:val="003B5D44"/>
    <w:rsid w:val="003B5F99"/>
    <w:rsid w:val="003B61AB"/>
    <w:rsid w:val="003B6385"/>
    <w:rsid w:val="003B66B3"/>
    <w:rsid w:val="003B693A"/>
    <w:rsid w:val="003B70F4"/>
    <w:rsid w:val="003B758B"/>
    <w:rsid w:val="003B75A3"/>
    <w:rsid w:val="003B7757"/>
    <w:rsid w:val="003B7C5E"/>
    <w:rsid w:val="003C005A"/>
    <w:rsid w:val="003C00B4"/>
    <w:rsid w:val="003C015C"/>
    <w:rsid w:val="003C0339"/>
    <w:rsid w:val="003C0ADC"/>
    <w:rsid w:val="003C1488"/>
    <w:rsid w:val="003C1888"/>
    <w:rsid w:val="003C1F58"/>
    <w:rsid w:val="003C2778"/>
    <w:rsid w:val="003C27F5"/>
    <w:rsid w:val="003C338C"/>
    <w:rsid w:val="003C3909"/>
    <w:rsid w:val="003C404C"/>
    <w:rsid w:val="003C4811"/>
    <w:rsid w:val="003C4CD2"/>
    <w:rsid w:val="003C5044"/>
    <w:rsid w:val="003C52F9"/>
    <w:rsid w:val="003C53EA"/>
    <w:rsid w:val="003C6052"/>
    <w:rsid w:val="003C62C5"/>
    <w:rsid w:val="003C6E62"/>
    <w:rsid w:val="003C75FD"/>
    <w:rsid w:val="003C7D9C"/>
    <w:rsid w:val="003D012E"/>
    <w:rsid w:val="003D0238"/>
    <w:rsid w:val="003D150C"/>
    <w:rsid w:val="003D1AE3"/>
    <w:rsid w:val="003D1E45"/>
    <w:rsid w:val="003D1F33"/>
    <w:rsid w:val="003D2103"/>
    <w:rsid w:val="003D234F"/>
    <w:rsid w:val="003D24DB"/>
    <w:rsid w:val="003D2AC8"/>
    <w:rsid w:val="003D2C3C"/>
    <w:rsid w:val="003D2DC5"/>
    <w:rsid w:val="003D3131"/>
    <w:rsid w:val="003D3196"/>
    <w:rsid w:val="003D3313"/>
    <w:rsid w:val="003D3438"/>
    <w:rsid w:val="003D394D"/>
    <w:rsid w:val="003D3C50"/>
    <w:rsid w:val="003D405D"/>
    <w:rsid w:val="003D42D4"/>
    <w:rsid w:val="003D4F37"/>
    <w:rsid w:val="003D5564"/>
    <w:rsid w:val="003D568E"/>
    <w:rsid w:val="003D5904"/>
    <w:rsid w:val="003D5C25"/>
    <w:rsid w:val="003D711B"/>
    <w:rsid w:val="003D7902"/>
    <w:rsid w:val="003E030F"/>
    <w:rsid w:val="003E1333"/>
    <w:rsid w:val="003E1374"/>
    <w:rsid w:val="003E1D45"/>
    <w:rsid w:val="003E2070"/>
    <w:rsid w:val="003E21B8"/>
    <w:rsid w:val="003E22B7"/>
    <w:rsid w:val="003E275B"/>
    <w:rsid w:val="003E2D9C"/>
    <w:rsid w:val="003E3380"/>
    <w:rsid w:val="003E3414"/>
    <w:rsid w:val="003E3935"/>
    <w:rsid w:val="003E3CBD"/>
    <w:rsid w:val="003E41FA"/>
    <w:rsid w:val="003E4558"/>
    <w:rsid w:val="003E4886"/>
    <w:rsid w:val="003E56A9"/>
    <w:rsid w:val="003E5919"/>
    <w:rsid w:val="003E5F8B"/>
    <w:rsid w:val="003E690B"/>
    <w:rsid w:val="003E74D0"/>
    <w:rsid w:val="003E7514"/>
    <w:rsid w:val="003E78CF"/>
    <w:rsid w:val="003E7DCB"/>
    <w:rsid w:val="003E7E0C"/>
    <w:rsid w:val="003E7E70"/>
    <w:rsid w:val="003E7FF6"/>
    <w:rsid w:val="003F01A7"/>
    <w:rsid w:val="003F0904"/>
    <w:rsid w:val="003F1068"/>
    <w:rsid w:val="003F110E"/>
    <w:rsid w:val="003F1CF9"/>
    <w:rsid w:val="003F1E08"/>
    <w:rsid w:val="003F1EA3"/>
    <w:rsid w:val="003F251B"/>
    <w:rsid w:val="003F2C74"/>
    <w:rsid w:val="003F2E6F"/>
    <w:rsid w:val="003F3639"/>
    <w:rsid w:val="003F3BCF"/>
    <w:rsid w:val="003F3DF1"/>
    <w:rsid w:val="003F3EE4"/>
    <w:rsid w:val="003F42BE"/>
    <w:rsid w:val="003F455A"/>
    <w:rsid w:val="003F459C"/>
    <w:rsid w:val="003F4D5C"/>
    <w:rsid w:val="003F5040"/>
    <w:rsid w:val="003F546C"/>
    <w:rsid w:val="003F54A6"/>
    <w:rsid w:val="003F5839"/>
    <w:rsid w:val="003F6093"/>
    <w:rsid w:val="003F651C"/>
    <w:rsid w:val="003F662E"/>
    <w:rsid w:val="003F6690"/>
    <w:rsid w:val="003F6BFC"/>
    <w:rsid w:val="003F6ECF"/>
    <w:rsid w:val="003F7002"/>
    <w:rsid w:val="003F7480"/>
    <w:rsid w:val="003F7714"/>
    <w:rsid w:val="003F7E39"/>
    <w:rsid w:val="0040016A"/>
    <w:rsid w:val="00401ACD"/>
    <w:rsid w:val="00402AA8"/>
    <w:rsid w:val="00402F4F"/>
    <w:rsid w:val="00403313"/>
    <w:rsid w:val="00403B09"/>
    <w:rsid w:val="00403BC2"/>
    <w:rsid w:val="00404031"/>
    <w:rsid w:val="0040405D"/>
    <w:rsid w:val="0040411C"/>
    <w:rsid w:val="0040473B"/>
    <w:rsid w:val="00404F43"/>
    <w:rsid w:val="004056D1"/>
    <w:rsid w:val="00405887"/>
    <w:rsid w:val="004058C6"/>
    <w:rsid w:val="00405C79"/>
    <w:rsid w:val="00405D29"/>
    <w:rsid w:val="00405E29"/>
    <w:rsid w:val="0040703C"/>
    <w:rsid w:val="00407AB5"/>
    <w:rsid w:val="00407D2F"/>
    <w:rsid w:val="0041009B"/>
    <w:rsid w:val="004106A6"/>
    <w:rsid w:val="00410BFD"/>
    <w:rsid w:val="00410E4F"/>
    <w:rsid w:val="00411E7A"/>
    <w:rsid w:val="004123DF"/>
    <w:rsid w:val="00412C28"/>
    <w:rsid w:val="00412C68"/>
    <w:rsid w:val="00412DCD"/>
    <w:rsid w:val="00412E69"/>
    <w:rsid w:val="00413077"/>
    <w:rsid w:val="004130B9"/>
    <w:rsid w:val="00413199"/>
    <w:rsid w:val="0041387E"/>
    <w:rsid w:val="00413CD3"/>
    <w:rsid w:val="00414304"/>
    <w:rsid w:val="00414A58"/>
    <w:rsid w:val="00414C90"/>
    <w:rsid w:val="00414E98"/>
    <w:rsid w:val="0041503A"/>
    <w:rsid w:val="0041565E"/>
    <w:rsid w:val="004156A3"/>
    <w:rsid w:val="004159EE"/>
    <w:rsid w:val="00415EEB"/>
    <w:rsid w:val="0041604B"/>
    <w:rsid w:val="00416089"/>
    <w:rsid w:val="00416A64"/>
    <w:rsid w:val="00416B00"/>
    <w:rsid w:val="00417233"/>
    <w:rsid w:val="0041723D"/>
    <w:rsid w:val="004173E5"/>
    <w:rsid w:val="00417566"/>
    <w:rsid w:val="00417734"/>
    <w:rsid w:val="00417752"/>
    <w:rsid w:val="00417CE6"/>
    <w:rsid w:val="00417D23"/>
    <w:rsid w:val="004201D2"/>
    <w:rsid w:val="004207F7"/>
    <w:rsid w:val="00420AF0"/>
    <w:rsid w:val="00420F06"/>
    <w:rsid w:val="004210BF"/>
    <w:rsid w:val="00421CB4"/>
    <w:rsid w:val="00421EE8"/>
    <w:rsid w:val="00422191"/>
    <w:rsid w:val="004228DE"/>
    <w:rsid w:val="00422A78"/>
    <w:rsid w:val="00422B00"/>
    <w:rsid w:val="00422B1A"/>
    <w:rsid w:val="00422C61"/>
    <w:rsid w:val="00422DC3"/>
    <w:rsid w:val="00423312"/>
    <w:rsid w:val="004233BA"/>
    <w:rsid w:val="00423890"/>
    <w:rsid w:val="0042389A"/>
    <w:rsid w:val="00423B6A"/>
    <w:rsid w:val="00423ED6"/>
    <w:rsid w:val="00423F51"/>
    <w:rsid w:val="00424CC2"/>
    <w:rsid w:val="00424E43"/>
    <w:rsid w:val="004257D7"/>
    <w:rsid w:val="00426BA4"/>
    <w:rsid w:val="0043004F"/>
    <w:rsid w:val="004305B7"/>
    <w:rsid w:val="00430D60"/>
    <w:rsid w:val="00430EFF"/>
    <w:rsid w:val="0043105C"/>
    <w:rsid w:val="0043125B"/>
    <w:rsid w:val="0043237D"/>
    <w:rsid w:val="0043282D"/>
    <w:rsid w:val="00432BD2"/>
    <w:rsid w:val="00434831"/>
    <w:rsid w:val="00434856"/>
    <w:rsid w:val="00434ADA"/>
    <w:rsid w:val="00434D7D"/>
    <w:rsid w:val="00435153"/>
    <w:rsid w:val="00435298"/>
    <w:rsid w:val="00436061"/>
    <w:rsid w:val="00436C19"/>
    <w:rsid w:val="0043723D"/>
    <w:rsid w:val="00437552"/>
    <w:rsid w:val="00437560"/>
    <w:rsid w:val="004407BD"/>
    <w:rsid w:val="004408EE"/>
    <w:rsid w:val="00440986"/>
    <w:rsid w:val="00440BAA"/>
    <w:rsid w:val="00441659"/>
    <w:rsid w:val="0044175B"/>
    <w:rsid w:val="00441761"/>
    <w:rsid w:val="00441775"/>
    <w:rsid w:val="0044183C"/>
    <w:rsid w:val="00441D33"/>
    <w:rsid w:val="00441D63"/>
    <w:rsid w:val="00441DAD"/>
    <w:rsid w:val="004421E2"/>
    <w:rsid w:val="0044226E"/>
    <w:rsid w:val="00442BBD"/>
    <w:rsid w:val="00442E15"/>
    <w:rsid w:val="00442E77"/>
    <w:rsid w:val="00443041"/>
    <w:rsid w:val="004434DD"/>
    <w:rsid w:val="00443C42"/>
    <w:rsid w:val="00444BF8"/>
    <w:rsid w:val="00445C13"/>
    <w:rsid w:val="00445F38"/>
    <w:rsid w:val="004464A2"/>
    <w:rsid w:val="00446780"/>
    <w:rsid w:val="00446896"/>
    <w:rsid w:val="00446C63"/>
    <w:rsid w:val="00447BF0"/>
    <w:rsid w:val="0045047C"/>
    <w:rsid w:val="00450BC5"/>
    <w:rsid w:val="00450CAC"/>
    <w:rsid w:val="004518AC"/>
    <w:rsid w:val="00451A8F"/>
    <w:rsid w:val="00451F15"/>
    <w:rsid w:val="00452276"/>
    <w:rsid w:val="00452326"/>
    <w:rsid w:val="00452EB7"/>
    <w:rsid w:val="00454553"/>
    <w:rsid w:val="00454B7D"/>
    <w:rsid w:val="004551C7"/>
    <w:rsid w:val="00455333"/>
    <w:rsid w:val="00455674"/>
    <w:rsid w:val="00455E08"/>
    <w:rsid w:val="00455E77"/>
    <w:rsid w:val="00456B69"/>
    <w:rsid w:val="00456C83"/>
    <w:rsid w:val="00456ED4"/>
    <w:rsid w:val="004574B3"/>
    <w:rsid w:val="00457B12"/>
    <w:rsid w:val="004604DC"/>
    <w:rsid w:val="00460C8F"/>
    <w:rsid w:val="00461504"/>
    <w:rsid w:val="00461B14"/>
    <w:rsid w:val="004620AD"/>
    <w:rsid w:val="004632B7"/>
    <w:rsid w:val="004635E9"/>
    <w:rsid w:val="00463DC9"/>
    <w:rsid w:val="00463E6C"/>
    <w:rsid w:val="0046417C"/>
    <w:rsid w:val="00464332"/>
    <w:rsid w:val="00464598"/>
    <w:rsid w:val="00465323"/>
    <w:rsid w:val="00465347"/>
    <w:rsid w:val="00465544"/>
    <w:rsid w:val="00465948"/>
    <w:rsid w:val="00465E54"/>
    <w:rsid w:val="0046601C"/>
    <w:rsid w:val="0046603B"/>
    <w:rsid w:val="00466194"/>
    <w:rsid w:val="0046621E"/>
    <w:rsid w:val="0046639E"/>
    <w:rsid w:val="0046748A"/>
    <w:rsid w:val="004677C7"/>
    <w:rsid w:val="004677DF"/>
    <w:rsid w:val="00467B03"/>
    <w:rsid w:val="00467C12"/>
    <w:rsid w:val="004701FE"/>
    <w:rsid w:val="00470489"/>
    <w:rsid w:val="004708C9"/>
    <w:rsid w:val="00471410"/>
    <w:rsid w:val="00471728"/>
    <w:rsid w:val="0047192E"/>
    <w:rsid w:val="00471F6F"/>
    <w:rsid w:val="0047202A"/>
    <w:rsid w:val="004723CF"/>
    <w:rsid w:val="004723D1"/>
    <w:rsid w:val="00473133"/>
    <w:rsid w:val="0047416A"/>
    <w:rsid w:val="00474BC0"/>
    <w:rsid w:val="004752E1"/>
    <w:rsid w:val="004755B2"/>
    <w:rsid w:val="004757F9"/>
    <w:rsid w:val="00475C45"/>
    <w:rsid w:val="00476B35"/>
    <w:rsid w:val="00476F1F"/>
    <w:rsid w:val="00476F20"/>
    <w:rsid w:val="00476F5C"/>
    <w:rsid w:val="004771C5"/>
    <w:rsid w:val="0047768E"/>
    <w:rsid w:val="00477A23"/>
    <w:rsid w:val="00477B6B"/>
    <w:rsid w:val="00480288"/>
    <w:rsid w:val="00481505"/>
    <w:rsid w:val="0048192D"/>
    <w:rsid w:val="00482037"/>
    <w:rsid w:val="0048255D"/>
    <w:rsid w:val="00482A23"/>
    <w:rsid w:val="00482CAC"/>
    <w:rsid w:val="00483327"/>
    <w:rsid w:val="004837DC"/>
    <w:rsid w:val="00483A6F"/>
    <w:rsid w:val="00483B39"/>
    <w:rsid w:val="00483C69"/>
    <w:rsid w:val="00483D10"/>
    <w:rsid w:val="00484C4B"/>
    <w:rsid w:val="0048530D"/>
    <w:rsid w:val="004856EC"/>
    <w:rsid w:val="00485B0B"/>
    <w:rsid w:val="00485C6F"/>
    <w:rsid w:val="00485FEC"/>
    <w:rsid w:val="00487008"/>
    <w:rsid w:val="004874A7"/>
    <w:rsid w:val="004874B4"/>
    <w:rsid w:val="00487C1A"/>
    <w:rsid w:val="00487DD8"/>
    <w:rsid w:val="004900C2"/>
    <w:rsid w:val="00490712"/>
    <w:rsid w:val="004907C4"/>
    <w:rsid w:val="00490847"/>
    <w:rsid w:val="00490968"/>
    <w:rsid w:val="004909EC"/>
    <w:rsid w:val="00490C48"/>
    <w:rsid w:val="00490EF1"/>
    <w:rsid w:val="004917F4"/>
    <w:rsid w:val="004919D6"/>
    <w:rsid w:val="00491D0A"/>
    <w:rsid w:val="00491F11"/>
    <w:rsid w:val="00492012"/>
    <w:rsid w:val="00492755"/>
    <w:rsid w:val="00492F40"/>
    <w:rsid w:val="0049307A"/>
    <w:rsid w:val="004938A7"/>
    <w:rsid w:val="00493A01"/>
    <w:rsid w:val="00493F25"/>
    <w:rsid w:val="00493FF3"/>
    <w:rsid w:val="00494119"/>
    <w:rsid w:val="0049416E"/>
    <w:rsid w:val="00494C5D"/>
    <w:rsid w:val="00494F67"/>
    <w:rsid w:val="004951AA"/>
    <w:rsid w:val="0049526B"/>
    <w:rsid w:val="004953F2"/>
    <w:rsid w:val="00495DFB"/>
    <w:rsid w:val="00495DFF"/>
    <w:rsid w:val="00496246"/>
    <w:rsid w:val="00496255"/>
    <w:rsid w:val="00496495"/>
    <w:rsid w:val="004966C2"/>
    <w:rsid w:val="004967C3"/>
    <w:rsid w:val="00496D78"/>
    <w:rsid w:val="00497675"/>
    <w:rsid w:val="0049776C"/>
    <w:rsid w:val="0049776F"/>
    <w:rsid w:val="00497F63"/>
    <w:rsid w:val="004A008B"/>
    <w:rsid w:val="004A0BAD"/>
    <w:rsid w:val="004A26D9"/>
    <w:rsid w:val="004A2B67"/>
    <w:rsid w:val="004A34A1"/>
    <w:rsid w:val="004A35CC"/>
    <w:rsid w:val="004A36DA"/>
    <w:rsid w:val="004A378C"/>
    <w:rsid w:val="004A3C22"/>
    <w:rsid w:val="004A3F0D"/>
    <w:rsid w:val="004A3FF7"/>
    <w:rsid w:val="004A4B47"/>
    <w:rsid w:val="004A4FE9"/>
    <w:rsid w:val="004A51AD"/>
    <w:rsid w:val="004A556A"/>
    <w:rsid w:val="004A5898"/>
    <w:rsid w:val="004A5C31"/>
    <w:rsid w:val="004A6419"/>
    <w:rsid w:val="004A69BE"/>
    <w:rsid w:val="004A7346"/>
    <w:rsid w:val="004A75A2"/>
    <w:rsid w:val="004A763D"/>
    <w:rsid w:val="004A7B95"/>
    <w:rsid w:val="004B08A0"/>
    <w:rsid w:val="004B1572"/>
    <w:rsid w:val="004B1B9B"/>
    <w:rsid w:val="004B2138"/>
    <w:rsid w:val="004B2227"/>
    <w:rsid w:val="004B263E"/>
    <w:rsid w:val="004B2BAA"/>
    <w:rsid w:val="004B336B"/>
    <w:rsid w:val="004B37DB"/>
    <w:rsid w:val="004B3908"/>
    <w:rsid w:val="004B3BA7"/>
    <w:rsid w:val="004B3D2A"/>
    <w:rsid w:val="004B3D73"/>
    <w:rsid w:val="004B3F21"/>
    <w:rsid w:val="004B416C"/>
    <w:rsid w:val="004B423D"/>
    <w:rsid w:val="004B48B4"/>
    <w:rsid w:val="004B50D4"/>
    <w:rsid w:val="004B53D2"/>
    <w:rsid w:val="004B554D"/>
    <w:rsid w:val="004B5BE9"/>
    <w:rsid w:val="004B623C"/>
    <w:rsid w:val="004B628E"/>
    <w:rsid w:val="004B7471"/>
    <w:rsid w:val="004B7C42"/>
    <w:rsid w:val="004C0236"/>
    <w:rsid w:val="004C0299"/>
    <w:rsid w:val="004C046E"/>
    <w:rsid w:val="004C04BE"/>
    <w:rsid w:val="004C0C1C"/>
    <w:rsid w:val="004C0EFF"/>
    <w:rsid w:val="004C1166"/>
    <w:rsid w:val="004C18C0"/>
    <w:rsid w:val="004C1D29"/>
    <w:rsid w:val="004C1DDF"/>
    <w:rsid w:val="004C2133"/>
    <w:rsid w:val="004C26A9"/>
    <w:rsid w:val="004C2973"/>
    <w:rsid w:val="004C3360"/>
    <w:rsid w:val="004C35EB"/>
    <w:rsid w:val="004C386C"/>
    <w:rsid w:val="004C416D"/>
    <w:rsid w:val="004C448F"/>
    <w:rsid w:val="004C5050"/>
    <w:rsid w:val="004C5C19"/>
    <w:rsid w:val="004C6334"/>
    <w:rsid w:val="004C63FA"/>
    <w:rsid w:val="004C6AFE"/>
    <w:rsid w:val="004C6C68"/>
    <w:rsid w:val="004C6CC6"/>
    <w:rsid w:val="004C7061"/>
    <w:rsid w:val="004C73BF"/>
    <w:rsid w:val="004C7719"/>
    <w:rsid w:val="004D04AF"/>
    <w:rsid w:val="004D070E"/>
    <w:rsid w:val="004D09CF"/>
    <w:rsid w:val="004D1242"/>
    <w:rsid w:val="004D13EB"/>
    <w:rsid w:val="004D185E"/>
    <w:rsid w:val="004D1A18"/>
    <w:rsid w:val="004D227B"/>
    <w:rsid w:val="004D24E7"/>
    <w:rsid w:val="004D257B"/>
    <w:rsid w:val="004D258B"/>
    <w:rsid w:val="004D2F52"/>
    <w:rsid w:val="004D30CD"/>
    <w:rsid w:val="004D32D7"/>
    <w:rsid w:val="004D3C99"/>
    <w:rsid w:val="004D4023"/>
    <w:rsid w:val="004D46BB"/>
    <w:rsid w:val="004D46E6"/>
    <w:rsid w:val="004D4CE6"/>
    <w:rsid w:val="004D580A"/>
    <w:rsid w:val="004D672B"/>
    <w:rsid w:val="004D6C4E"/>
    <w:rsid w:val="004D6C68"/>
    <w:rsid w:val="004D6D91"/>
    <w:rsid w:val="004D7CA1"/>
    <w:rsid w:val="004D7F82"/>
    <w:rsid w:val="004E03B8"/>
    <w:rsid w:val="004E04DE"/>
    <w:rsid w:val="004E122D"/>
    <w:rsid w:val="004E137A"/>
    <w:rsid w:val="004E1531"/>
    <w:rsid w:val="004E19D9"/>
    <w:rsid w:val="004E1AF5"/>
    <w:rsid w:val="004E1BE8"/>
    <w:rsid w:val="004E2171"/>
    <w:rsid w:val="004E2338"/>
    <w:rsid w:val="004E26D3"/>
    <w:rsid w:val="004E282D"/>
    <w:rsid w:val="004E291E"/>
    <w:rsid w:val="004E2D5E"/>
    <w:rsid w:val="004E2E9A"/>
    <w:rsid w:val="004E3092"/>
    <w:rsid w:val="004E364E"/>
    <w:rsid w:val="004E3C7B"/>
    <w:rsid w:val="004E45D9"/>
    <w:rsid w:val="004E47EC"/>
    <w:rsid w:val="004E48F9"/>
    <w:rsid w:val="004E4970"/>
    <w:rsid w:val="004E4BB5"/>
    <w:rsid w:val="004E4ECB"/>
    <w:rsid w:val="004E590F"/>
    <w:rsid w:val="004E5C26"/>
    <w:rsid w:val="004E6005"/>
    <w:rsid w:val="004E6040"/>
    <w:rsid w:val="004E6226"/>
    <w:rsid w:val="004E6619"/>
    <w:rsid w:val="004E67F8"/>
    <w:rsid w:val="004E6C2F"/>
    <w:rsid w:val="004E71D2"/>
    <w:rsid w:val="004E78AF"/>
    <w:rsid w:val="004E78DC"/>
    <w:rsid w:val="004E7DF2"/>
    <w:rsid w:val="004F0C58"/>
    <w:rsid w:val="004F0D77"/>
    <w:rsid w:val="004F1719"/>
    <w:rsid w:val="004F1E38"/>
    <w:rsid w:val="004F363D"/>
    <w:rsid w:val="004F37E5"/>
    <w:rsid w:val="004F3A36"/>
    <w:rsid w:val="004F451D"/>
    <w:rsid w:val="004F46D8"/>
    <w:rsid w:val="004F53B1"/>
    <w:rsid w:val="004F553D"/>
    <w:rsid w:val="004F56BF"/>
    <w:rsid w:val="004F5BE6"/>
    <w:rsid w:val="004F5C6E"/>
    <w:rsid w:val="004F5E4F"/>
    <w:rsid w:val="004F62E2"/>
    <w:rsid w:val="004F655F"/>
    <w:rsid w:val="004F6688"/>
    <w:rsid w:val="004F6C1B"/>
    <w:rsid w:val="004F72EA"/>
    <w:rsid w:val="004F75EC"/>
    <w:rsid w:val="004F7788"/>
    <w:rsid w:val="004F7C8C"/>
    <w:rsid w:val="00501642"/>
    <w:rsid w:val="00501E05"/>
    <w:rsid w:val="005025CC"/>
    <w:rsid w:val="0050273C"/>
    <w:rsid w:val="00502893"/>
    <w:rsid w:val="00503197"/>
    <w:rsid w:val="0050343B"/>
    <w:rsid w:val="005036B1"/>
    <w:rsid w:val="00503F9B"/>
    <w:rsid w:val="005043DE"/>
    <w:rsid w:val="00504719"/>
    <w:rsid w:val="00504B69"/>
    <w:rsid w:val="0050529C"/>
    <w:rsid w:val="00505570"/>
    <w:rsid w:val="00505639"/>
    <w:rsid w:val="00506533"/>
    <w:rsid w:val="005066F9"/>
    <w:rsid w:val="00506FF6"/>
    <w:rsid w:val="00507949"/>
    <w:rsid w:val="00510AFB"/>
    <w:rsid w:val="00510CA9"/>
    <w:rsid w:val="00510F6B"/>
    <w:rsid w:val="00511A21"/>
    <w:rsid w:val="00512097"/>
    <w:rsid w:val="00512DF8"/>
    <w:rsid w:val="00512E6D"/>
    <w:rsid w:val="005138DB"/>
    <w:rsid w:val="0051457F"/>
    <w:rsid w:val="00515088"/>
    <w:rsid w:val="0051613D"/>
    <w:rsid w:val="005164F1"/>
    <w:rsid w:val="005165AC"/>
    <w:rsid w:val="0051675D"/>
    <w:rsid w:val="005174F3"/>
    <w:rsid w:val="005175CC"/>
    <w:rsid w:val="005176C4"/>
    <w:rsid w:val="0051777A"/>
    <w:rsid w:val="00517C50"/>
    <w:rsid w:val="00517EF4"/>
    <w:rsid w:val="00520108"/>
    <w:rsid w:val="00520116"/>
    <w:rsid w:val="0052030D"/>
    <w:rsid w:val="0052097B"/>
    <w:rsid w:val="0052118B"/>
    <w:rsid w:val="005215CE"/>
    <w:rsid w:val="00521995"/>
    <w:rsid w:val="00521B49"/>
    <w:rsid w:val="005224E2"/>
    <w:rsid w:val="005225C2"/>
    <w:rsid w:val="0052375E"/>
    <w:rsid w:val="00523C81"/>
    <w:rsid w:val="00523F3D"/>
    <w:rsid w:val="005243D6"/>
    <w:rsid w:val="005249F0"/>
    <w:rsid w:val="00525934"/>
    <w:rsid w:val="00525AB5"/>
    <w:rsid w:val="005272C1"/>
    <w:rsid w:val="005303A0"/>
    <w:rsid w:val="005305AF"/>
    <w:rsid w:val="00530A19"/>
    <w:rsid w:val="00530C44"/>
    <w:rsid w:val="0053115E"/>
    <w:rsid w:val="00531470"/>
    <w:rsid w:val="00531625"/>
    <w:rsid w:val="005319EE"/>
    <w:rsid w:val="0053278B"/>
    <w:rsid w:val="005328BA"/>
    <w:rsid w:val="00532BC0"/>
    <w:rsid w:val="00532D6A"/>
    <w:rsid w:val="0053301F"/>
    <w:rsid w:val="0053314D"/>
    <w:rsid w:val="00534420"/>
    <w:rsid w:val="00534463"/>
    <w:rsid w:val="0053486F"/>
    <w:rsid w:val="005349EC"/>
    <w:rsid w:val="005359CD"/>
    <w:rsid w:val="00535B4F"/>
    <w:rsid w:val="0053653B"/>
    <w:rsid w:val="005365C1"/>
    <w:rsid w:val="005367C8"/>
    <w:rsid w:val="0053685D"/>
    <w:rsid w:val="00536C81"/>
    <w:rsid w:val="00537005"/>
    <w:rsid w:val="0053707F"/>
    <w:rsid w:val="00540B37"/>
    <w:rsid w:val="0054105C"/>
    <w:rsid w:val="005412A3"/>
    <w:rsid w:val="0054155B"/>
    <w:rsid w:val="00541FDE"/>
    <w:rsid w:val="005428B7"/>
    <w:rsid w:val="00543559"/>
    <w:rsid w:val="00543B7C"/>
    <w:rsid w:val="00543B85"/>
    <w:rsid w:val="00543DD3"/>
    <w:rsid w:val="00544444"/>
    <w:rsid w:val="00544975"/>
    <w:rsid w:val="00544DD7"/>
    <w:rsid w:val="00544DDE"/>
    <w:rsid w:val="00545106"/>
    <w:rsid w:val="00545143"/>
    <w:rsid w:val="005454BE"/>
    <w:rsid w:val="005459FB"/>
    <w:rsid w:val="0054642F"/>
    <w:rsid w:val="00546538"/>
    <w:rsid w:val="00547347"/>
    <w:rsid w:val="005476A2"/>
    <w:rsid w:val="005478BE"/>
    <w:rsid w:val="00547A1C"/>
    <w:rsid w:val="00547D62"/>
    <w:rsid w:val="00550798"/>
    <w:rsid w:val="005514DE"/>
    <w:rsid w:val="00551C74"/>
    <w:rsid w:val="00551F94"/>
    <w:rsid w:val="005524EC"/>
    <w:rsid w:val="00553153"/>
    <w:rsid w:val="00553222"/>
    <w:rsid w:val="00553B59"/>
    <w:rsid w:val="0055406C"/>
    <w:rsid w:val="005542CF"/>
    <w:rsid w:val="005547A6"/>
    <w:rsid w:val="005547C2"/>
    <w:rsid w:val="0055585F"/>
    <w:rsid w:val="00555BF8"/>
    <w:rsid w:val="00555DA9"/>
    <w:rsid w:val="00555F6E"/>
    <w:rsid w:val="005561F7"/>
    <w:rsid w:val="005566AF"/>
    <w:rsid w:val="005567B6"/>
    <w:rsid w:val="00556A13"/>
    <w:rsid w:val="00556F27"/>
    <w:rsid w:val="00557098"/>
    <w:rsid w:val="0055727C"/>
    <w:rsid w:val="005572AB"/>
    <w:rsid w:val="0055747C"/>
    <w:rsid w:val="00557F49"/>
    <w:rsid w:val="005603B2"/>
    <w:rsid w:val="0056068C"/>
    <w:rsid w:val="00560BF7"/>
    <w:rsid w:val="00561328"/>
    <w:rsid w:val="0056156E"/>
    <w:rsid w:val="00561C83"/>
    <w:rsid w:val="00562EC6"/>
    <w:rsid w:val="005636C2"/>
    <w:rsid w:val="00563802"/>
    <w:rsid w:val="0056395A"/>
    <w:rsid w:val="0056423A"/>
    <w:rsid w:val="0056449E"/>
    <w:rsid w:val="0056603E"/>
    <w:rsid w:val="005664C8"/>
    <w:rsid w:val="00566A08"/>
    <w:rsid w:val="0057020B"/>
    <w:rsid w:val="005702A2"/>
    <w:rsid w:val="005706D2"/>
    <w:rsid w:val="0057170E"/>
    <w:rsid w:val="00571767"/>
    <w:rsid w:val="00571DE6"/>
    <w:rsid w:val="005721F5"/>
    <w:rsid w:val="0057239B"/>
    <w:rsid w:val="005727CE"/>
    <w:rsid w:val="00572A17"/>
    <w:rsid w:val="00572B69"/>
    <w:rsid w:val="00572F23"/>
    <w:rsid w:val="005730CB"/>
    <w:rsid w:val="00573140"/>
    <w:rsid w:val="00573437"/>
    <w:rsid w:val="00573472"/>
    <w:rsid w:val="00573648"/>
    <w:rsid w:val="00573A67"/>
    <w:rsid w:val="00573D83"/>
    <w:rsid w:val="005742C9"/>
    <w:rsid w:val="005742EA"/>
    <w:rsid w:val="0057496E"/>
    <w:rsid w:val="005749CB"/>
    <w:rsid w:val="00574D06"/>
    <w:rsid w:val="00574F2E"/>
    <w:rsid w:val="005753AD"/>
    <w:rsid w:val="005755B1"/>
    <w:rsid w:val="00575907"/>
    <w:rsid w:val="00575B1B"/>
    <w:rsid w:val="00576077"/>
    <w:rsid w:val="005766C0"/>
    <w:rsid w:val="005767CE"/>
    <w:rsid w:val="00576824"/>
    <w:rsid w:val="005801A9"/>
    <w:rsid w:val="005812BD"/>
    <w:rsid w:val="00581318"/>
    <w:rsid w:val="00582016"/>
    <w:rsid w:val="005820AC"/>
    <w:rsid w:val="005826CC"/>
    <w:rsid w:val="00582969"/>
    <w:rsid w:val="00582DAF"/>
    <w:rsid w:val="00583518"/>
    <w:rsid w:val="0058384A"/>
    <w:rsid w:val="00583889"/>
    <w:rsid w:val="00583A43"/>
    <w:rsid w:val="00584798"/>
    <w:rsid w:val="00584871"/>
    <w:rsid w:val="005848F3"/>
    <w:rsid w:val="00584B38"/>
    <w:rsid w:val="005852B4"/>
    <w:rsid w:val="00585497"/>
    <w:rsid w:val="00585537"/>
    <w:rsid w:val="0058664D"/>
    <w:rsid w:val="0058688E"/>
    <w:rsid w:val="005868FF"/>
    <w:rsid w:val="00586B9E"/>
    <w:rsid w:val="005871C9"/>
    <w:rsid w:val="005871E7"/>
    <w:rsid w:val="00587E85"/>
    <w:rsid w:val="0059053E"/>
    <w:rsid w:val="0059063E"/>
    <w:rsid w:val="00590C33"/>
    <w:rsid w:val="005911F4"/>
    <w:rsid w:val="0059233C"/>
    <w:rsid w:val="00592373"/>
    <w:rsid w:val="00592E43"/>
    <w:rsid w:val="00594562"/>
    <w:rsid w:val="00594665"/>
    <w:rsid w:val="00594B59"/>
    <w:rsid w:val="00594C21"/>
    <w:rsid w:val="0059506E"/>
    <w:rsid w:val="00595451"/>
    <w:rsid w:val="00595B15"/>
    <w:rsid w:val="00596B56"/>
    <w:rsid w:val="00596D7E"/>
    <w:rsid w:val="00596E8E"/>
    <w:rsid w:val="0059725C"/>
    <w:rsid w:val="00597E60"/>
    <w:rsid w:val="005A03E9"/>
    <w:rsid w:val="005A044D"/>
    <w:rsid w:val="005A0B76"/>
    <w:rsid w:val="005A1706"/>
    <w:rsid w:val="005A17BF"/>
    <w:rsid w:val="005A2566"/>
    <w:rsid w:val="005A2922"/>
    <w:rsid w:val="005A3111"/>
    <w:rsid w:val="005A353C"/>
    <w:rsid w:val="005A389B"/>
    <w:rsid w:val="005A43B6"/>
    <w:rsid w:val="005A4C7E"/>
    <w:rsid w:val="005A4FED"/>
    <w:rsid w:val="005A565D"/>
    <w:rsid w:val="005A5F11"/>
    <w:rsid w:val="005A6B20"/>
    <w:rsid w:val="005A7090"/>
    <w:rsid w:val="005A75B8"/>
    <w:rsid w:val="005A7F51"/>
    <w:rsid w:val="005B00C4"/>
    <w:rsid w:val="005B01A5"/>
    <w:rsid w:val="005B0367"/>
    <w:rsid w:val="005B06FA"/>
    <w:rsid w:val="005B09C9"/>
    <w:rsid w:val="005B0EC7"/>
    <w:rsid w:val="005B1B6D"/>
    <w:rsid w:val="005B2A6E"/>
    <w:rsid w:val="005B2ADD"/>
    <w:rsid w:val="005B2F82"/>
    <w:rsid w:val="005B35A2"/>
    <w:rsid w:val="005B3ED5"/>
    <w:rsid w:val="005B4089"/>
    <w:rsid w:val="005B4571"/>
    <w:rsid w:val="005B5229"/>
    <w:rsid w:val="005B5BC9"/>
    <w:rsid w:val="005B64F3"/>
    <w:rsid w:val="005B6A04"/>
    <w:rsid w:val="005B6A86"/>
    <w:rsid w:val="005B6B9D"/>
    <w:rsid w:val="005B6C69"/>
    <w:rsid w:val="005B705C"/>
    <w:rsid w:val="005B7357"/>
    <w:rsid w:val="005B79E3"/>
    <w:rsid w:val="005B7B45"/>
    <w:rsid w:val="005C0058"/>
    <w:rsid w:val="005C0854"/>
    <w:rsid w:val="005C0950"/>
    <w:rsid w:val="005C0951"/>
    <w:rsid w:val="005C09FF"/>
    <w:rsid w:val="005C1501"/>
    <w:rsid w:val="005C1A75"/>
    <w:rsid w:val="005C1E51"/>
    <w:rsid w:val="005C30EF"/>
    <w:rsid w:val="005C311F"/>
    <w:rsid w:val="005C381C"/>
    <w:rsid w:val="005C3855"/>
    <w:rsid w:val="005C3B3B"/>
    <w:rsid w:val="005C3D4F"/>
    <w:rsid w:val="005C4169"/>
    <w:rsid w:val="005C4875"/>
    <w:rsid w:val="005C4AE6"/>
    <w:rsid w:val="005C50F4"/>
    <w:rsid w:val="005C5400"/>
    <w:rsid w:val="005C5D3E"/>
    <w:rsid w:val="005C5FF9"/>
    <w:rsid w:val="005C640B"/>
    <w:rsid w:val="005C6ADF"/>
    <w:rsid w:val="005C710A"/>
    <w:rsid w:val="005C7930"/>
    <w:rsid w:val="005C7A99"/>
    <w:rsid w:val="005C7FE0"/>
    <w:rsid w:val="005D01AE"/>
    <w:rsid w:val="005D0E6C"/>
    <w:rsid w:val="005D11C4"/>
    <w:rsid w:val="005D1906"/>
    <w:rsid w:val="005D1D10"/>
    <w:rsid w:val="005D264B"/>
    <w:rsid w:val="005D2A79"/>
    <w:rsid w:val="005D2ABF"/>
    <w:rsid w:val="005D2E5B"/>
    <w:rsid w:val="005D2FAF"/>
    <w:rsid w:val="005D30B0"/>
    <w:rsid w:val="005D328C"/>
    <w:rsid w:val="005D3A15"/>
    <w:rsid w:val="005D3D30"/>
    <w:rsid w:val="005D3D93"/>
    <w:rsid w:val="005D4F80"/>
    <w:rsid w:val="005D577B"/>
    <w:rsid w:val="005D5BCB"/>
    <w:rsid w:val="005D5F26"/>
    <w:rsid w:val="005D60E8"/>
    <w:rsid w:val="005D64A6"/>
    <w:rsid w:val="005D64BD"/>
    <w:rsid w:val="005D6981"/>
    <w:rsid w:val="005D6F3A"/>
    <w:rsid w:val="005D7038"/>
    <w:rsid w:val="005D7ACB"/>
    <w:rsid w:val="005D7B3F"/>
    <w:rsid w:val="005E08F2"/>
    <w:rsid w:val="005E0AC5"/>
    <w:rsid w:val="005E0F56"/>
    <w:rsid w:val="005E17FB"/>
    <w:rsid w:val="005E19EE"/>
    <w:rsid w:val="005E1DA8"/>
    <w:rsid w:val="005E1FBC"/>
    <w:rsid w:val="005E2302"/>
    <w:rsid w:val="005E253D"/>
    <w:rsid w:val="005E262A"/>
    <w:rsid w:val="005E288D"/>
    <w:rsid w:val="005E2D50"/>
    <w:rsid w:val="005E2D6E"/>
    <w:rsid w:val="005E2DF0"/>
    <w:rsid w:val="005E2E4A"/>
    <w:rsid w:val="005E3671"/>
    <w:rsid w:val="005E3709"/>
    <w:rsid w:val="005E3B30"/>
    <w:rsid w:val="005E42F1"/>
    <w:rsid w:val="005E45F8"/>
    <w:rsid w:val="005E503D"/>
    <w:rsid w:val="005E5315"/>
    <w:rsid w:val="005E5395"/>
    <w:rsid w:val="005E5B6C"/>
    <w:rsid w:val="005E5CAE"/>
    <w:rsid w:val="005E62F5"/>
    <w:rsid w:val="005E6AA9"/>
    <w:rsid w:val="005E6F9A"/>
    <w:rsid w:val="005E72D6"/>
    <w:rsid w:val="005F003D"/>
    <w:rsid w:val="005F00E5"/>
    <w:rsid w:val="005F06A7"/>
    <w:rsid w:val="005F0A60"/>
    <w:rsid w:val="005F1322"/>
    <w:rsid w:val="005F1604"/>
    <w:rsid w:val="005F1F95"/>
    <w:rsid w:val="005F2A5B"/>
    <w:rsid w:val="005F2F45"/>
    <w:rsid w:val="005F337F"/>
    <w:rsid w:val="005F341D"/>
    <w:rsid w:val="005F3C66"/>
    <w:rsid w:val="005F3D17"/>
    <w:rsid w:val="005F40E1"/>
    <w:rsid w:val="005F478F"/>
    <w:rsid w:val="005F4802"/>
    <w:rsid w:val="005F4A46"/>
    <w:rsid w:val="005F4BDF"/>
    <w:rsid w:val="005F4D29"/>
    <w:rsid w:val="005F4E7B"/>
    <w:rsid w:val="005F563B"/>
    <w:rsid w:val="005F5BCF"/>
    <w:rsid w:val="005F5D78"/>
    <w:rsid w:val="005F6656"/>
    <w:rsid w:val="005F6784"/>
    <w:rsid w:val="005F697D"/>
    <w:rsid w:val="005F732D"/>
    <w:rsid w:val="005F74C5"/>
    <w:rsid w:val="005F77E8"/>
    <w:rsid w:val="005F7B7A"/>
    <w:rsid w:val="00601738"/>
    <w:rsid w:val="00601A90"/>
    <w:rsid w:val="00601E2A"/>
    <w:rsid w:val="00602973"/>
    <w:rsid w:val="00602FB7"/>
    <w:rsid w:val="00603064"/>
    <w:rsid w:val="00603210"/>
    <w:rsid w:val="0060374C"/>
    <w:rsid w:val="006045E9"/>
    <w:rsid w:val="00604633"/>
    <w:rsid w:val="0060493C"/>
    <w:rsid w:val="00604FBE"/>
    <w:rsid w:val="00605040"/>
    <w:rsid w:val="00605506"/>
    <w:rsid w:val="00605D0C"/>
    <w:rsid w:val="00605E05"/>
    <w:rsid w:val="006063B1"/>
    <w:rsid w:val="00606860"/>
    <w:rsid w:val="00606B17"/>
    <w:rsid w:val="00606D2F"/>
    <w:rsid w:val="00606F7D"/>
    <w:rsid w:val="00610A2E"/>
    <w:rsid w:val="00610C38"/>
    <w:rsid w:val="00610F1D"/>
    <w:rsid w:val="006112A0"/>
    <w:rsid w:val="00611497"/>
    <w:rsid w:val="006117E5"/>
    <w:rsid w:val="00611C60"/>
    <w:rsid w:val="00611C9B"/>
    <w:rsid w:val="00611EA6"/>
    <w:rsid w:val="00612092"/>
    <w:rsid w:val="0061257C"/>
    <w:rsid w:val="006127B8"/>
    <w:rsid w:val="00613079"/>
    <w:rsid w:val="00613299"/>
    <w:rsid w:val="00613716"/>
    <w:rsid w:val="00613F80"/>
    <w:rsid w:val="00613FC0"/>
    <w:rsid w:val="006141EA"/>
    <w:rsid w:val="00614907"/>
    <w:rsid w:val="006155BB"/>
    <w:rsid w:val="00615DEC"/>
    <w:rsid w:val="00615FA3"/>
    <w:rsid w:val="00616082"/>
    <w:rsid w:val="006160B8"/>
    <w:rsid w:val="00616D14"/>
    <w:rsid w:val="00616D78"/>
    <w:rsid w:val="00616D7D"/>
    <w:rsid w:val="0061713B"/>
    <w:rsid w:val="00617200"/>
    <w:rsid w:val="00617383"/>
    <w:rsid w:val="006174EC"/>
    <w:rsid w:val="00617A77"/>
    <w:rsid w:val="00620224"/>
    <w:rsid w:val="00620E07"/>
    <w:rsid w:val="0062115D"/>
    <w:rsid w:val="006211B2"/>
    <w:rsid w:val="006217E9"/>
    <w:rsid w:val="00622333"/>
    <w:rsid w:val="006226D8"/>
    <w:rsid w:val="0062272E"/>
    <w:rsid w:val="00622977"/>
    <w:rsid w:val="00622F9C"/>
    <w:rsid w:val="006231B3"/>
    <w:rsid w:val="00623689"/>
    <w:rsid w:val="006245F8"/>
    <w:rsid w:val="00624CC4"/>
    <w:rsid w:val="00624DC9"/>
    <w:rsid w:val="00625374"/>
    <w:rsid w:val="00625421"/>
    <w:rsid w:val="0062580A"/>
    <w:rsid w:val="00626821"/>
    <w:rsid w:val="00626AB2"/>
    <w:rsid w:val="00627737"/>
    <w:rsid w:val="006279CD"/>
    <w:rsid w:val="00627DFF"/>
    <w:rsid w:val="00630F04"/>
    <w:rsid w:val="0063153A"/>
    <w:rsid w:val="00631E6A"/>
    <w:rsid w:val="00632612"/>
    <w:rsid w:val="006326C1"/>
    <w:rsid w:val="00632822"/>
    <w:rsid w:val="00632FEB"/>
    <w:rsid w:val="006338E8"/>
    <w:rsid w:val="00633B16"/>
    <w:rsid w:val="00634E06"/>
    <w:rsid w:val="00635131"/>
    <w:rsid w:val="00635560"/>
    <w:rsid w:val="006360EA"/>
    <w:rsid w:val="006360FD"/>
    <w:rsid w:val="00637128"/>
    <w:rsid w:val="006375E6"/>
    <w:rsid w:val="006376B5"/>
    <w:rsid w:val="00640167"/>
    <w:rsid w:val="006408F1"/>
    <w:rsid w:val="0064163B"/>
    <w:rsid w:val="00641C07"/>
    <w:rsid w:val="006420FD"/>
    <w:rsid w:val="00642A69"/>
    <w:rsid w:val="0064302E"/>
    <w:rsid w:val="00643F98"/>
    <w:rsid w:val="006441AD"/>
    <w:rsid w:val="0064423F"/>
    <w:rsid w:val="00644378"/>
    <w:rsid w:val="0064465E"/>
    <w:rsid w:val="00644A15"/>
    <w:rsid w:val="00645405"/>
    <w:rsid w:val="00645823"/>
    <w:rsid w:val="00645B46"/>
    <w:rsid w:val="00645C8E"/>
    <w:rsid w:val="00645EA6"/>
    <w:rsid w:val="006461EE"/>
    <w:rsid w:val="006463CF"/>
    <w:rsid w:val="00646E86"/>
    <w:rsid w:val="00647532"/>
    <w:rsid w:val="006502E6"/>
    <w:rsid w:val="006509D7"/>
    <w:rsid w:val="00650CB9"/>
    <w:rsid w:val="00651677"/>
    <w:rsid w:val="00651683"/>
    <w:rsid w:val="006518FA"/>
    <w:rsid w:val="00651BA0"/>
    <w:rsid w:val="00651DDD"/>
    <w:rsid w:val="0065228B"/>
    <w:rsid w:val="00652898"/>
    <w:rsid w:val="006528FF"/>
    <w:rsid w:val="006534C2"/>
    <w:rsid w:val="00653A9C"/>
    <w:rsid w:val="00653E6C"/>
    <w:rsid w:val="00654892"/>
    <w:rsid w:val="00655817"/>
    <w:rsid w:val="00655C37"/>
    <w:rsid w:val="00655E24"/>
    <w:rsid w:val="00656120"/>
    <w:rsid w:val="00656CE3"/>
    <w:rsid w:val="00656D4A"/>
    <w:rsid w:val="00657118"/>
    <w:rsid w:val="00657221"/>
    <w:rsid w:val="006574EB"/>
    <w:rsid w:val="006604B3"/>
    <w:rsid w:val="006608A1"/>
    <w:rsid w:val="00660A08"/>
    <w:rsid w:val="00660F84"/>
    <w:rsid w:val="00661104"/>
    <w:rsid w:val="0066270A"/>
    <w:rsid w:val="00662846"/>
    <w:rsid w:val="00663715"/>
    <w:rsid w:val="0066379B"/>
    <w:rsid w:val="00663CD4"/>
    <w:rsid w:val="006660F9"/>
    <w:rsid w:val="00666267"/>
    <w:rsid w:val="0066718D"/>
    <w:rsid w:val="0066740A"/>
    <w:rsid w:val="0066744B"/>
    <w:rsid w:val="00667B08"/>
    <w:rsid w:val="00667F9A"/>
    <w:rsid w:val="00670675"/>
    <w:rsid w:val="006709CA"/>
    <w:rsid w:val="006713AA"/>
    <w:rsid w:val="0067152A"/>
    <w:rsid w:val="00671B10"/>
    <w:rsid w:val="00671CD2"/>
    <w:rsid w:val="00672908"/>
    <w:rsid w:val="00672F4E"/>
    <w:rsid w:val="006737B8"/>
    <w:rsid w:val="00673B6A"/>
    <w:rsid w:val="00673F0B"/>
    <w:rsid w:val="00674225"/>
    <w:rsid w:val="006748F7"/>
    <w:rsid w:val="00674950"/>
    <w:rsid w:val="00674B2C"/>
    <w:rsid w:val="00674B9D"/>
    <w:rsid w:val="00674E56"/>
    <w:rsid w:val="00674ED5"/>
    <w:rsid w:val="006753D4"/>
    <w:rsid w:val="006754F9"/>
    <w:rsid w:val="00675A1F"/>
    <w:rsid w:val="00675BA2"/>
    <w:rsid w:val="00675C8E"/>
    <w:rsid w:val="00675EA3"/>
    <w:rsid w:val="00675EB6"/>
    <w:rsid w:val="00675FC4"/>
    <w:rsid w:val="00676521"/>
    <w:rsid w:val="0067695D"/>
    <w:rsid w:val="006771B2"/>
    <w:rsid w:val="00677220"/>
    <w:rsid w:val="0067761B"/>
    <w:rsid w:val="006779C8"/>
    <w:rsid w:val="00677A52"/>
    <w:rsid w:val="00677E56"/>
    <w:rsid w:val="0068012E"/>
    <w:rsid w:val="006805CA"/>
    <w:rsid w:val="00680A42"/>
    <w:rsid w:val="006813E2"/>
    <w:rsid w:val="0068179D"/>
    <w:rsid w:val="00682789"/>
    <w:rsid w:val="00682BFE"/>
    <w:rsid w:val="00682D6E"/>
    <w:rsid w:val="00682F4F"/>
    <w:rsid w:val="006842CB"/>
    <w:rsid w:val="00684B26"/>
    <w:rsid w:val="006851AE"/>
    <w:rsid w:val="00685892"/>
    <w:rsid w:val="006858C9"/>
    <w:rsid w:val="006858DE"/>
    <w:rsid w:val="00685AF7"/>
    <w:rsid w:val="00685C1B"/>
    <w:rsid w:val="00685E45"/>
    <w:rsid w:val="00686581"/>
    <w:rsid w:val="0068681B"/>
    <w:rsid w:val="00686A8E"/>
    <w:rsid w:val="00686BE0"/>
    <w:rsid w:val="006870C5"/>
    <w:rsid w:val="006870EE"/>
    <w:rsid w:val="006878C0"/>
    <w:rsid w:val="00687C04"/>
    <w:rsid w:val="00687C78"/>
    <w:rsid w:val="00687DAE"/>
    <w:rsid w:val="006900E7"/>
    <w:rsid w:val="00690353"/>
    <w:rsid w:val="00690747"/>
    <w:rsid w:val="006908F9"/>
    <w:rsid w:val="00690AAF"/>
    <w:rsid w:val="00690BD3"/>
    <w:rsid w:val="00691F29"/>
    <w:rsid w:val="006925AB"/>
    <w:rsid w:val="0069339B"/>
    <w:rsid w:val="00693A1F"/>
    <w:rsid w:val="00693E54"/>
    <w:rsid w:val="00693E6C"/>
    <w:rsid w:val="00694124"/>
    <w:rsid w:val="00694B4E"/>
    <w:rsid w:val="00695174"/>
    <w:rsid w:val="0069538E"/>
    <w:rsid w:val="00696249"/>
    <w:rsid w:val="00696845"/>
    <w:rsid w:val="00696996"/>
    <w:rsid w:val="0069704B"/>
    <w:rsid w:val="00697263"/>
    <w:rsid w:val="00697291"/>
    <w:rsid w:val="0069757C"/>
    <w:rsid w:val="006A004C"/>
    <w:rsid w:val="006A0582"/>
    <w:rsid w:val="006A0591"/>
    <w:rsid w:val="006A0598"/>
    <w:rsid w:val="006A0841"/>
    <w:rsid w:val="006A099D"/>
    <w:rsid w:val="006A1194"/>
    <w:rsid w:val="006A1D1F"/>
    <w:rsid w:val="006A2033"/>
    <w:rsid w:val="006A2436"/>
    <w:rsid w:val="006A2497"/>
    <w:rsid w:val="006A25A5"/>
    <w:rsid w:val="006A2E4F"/>
    <w:rsid w:val="006A3B37"/>
    <w:rsid w:val="006A3F07"/>
    <w:rsid w:val="006A4AAB"/>
    <w:rsid w:val="006A539D"/>
    <w:rsid w:val="006A5E0C"/>
    <w:rsid w:val="006A604F"/>
    <w:rsid w:val="006A6AD4"/>
    <w:rsid w:val="006A6BD3"/>
    <w:rsid w:val="006A7D7D"/>
    <w:rsid w:val="006B0003"/>
    <w:rsid w:val="006B00D5"/>
    <w:rsid w:val="006B122C"/>
    <w:rsid w:val="006B13EE"/>
    <w:rsid w:val="006B1C16"/>
    <w:rsid w:val="006B1CE7"/>
    <w:rsid w:val="006B1D65"/>
    <w:rsid w:val="006B29CE"/>
    <w:rsid w:val="006B2E88"/>
    <w:rsid w:val="006B38C9"/>
    <w:rsid w:val="006B3E0C"/>
    <w:rsid w:val="006B41BF"/>
    <w:rsid w:val="006B506E"/>
    <w:rsid w:val="006B58F8"/>
    <w:rsid w:val="006B596A"/>
    <w:rsid w:val="006B5F7C"/>
    <w:rsid w:val="006B6124"/>
    <w:rsid w:val="006B61A4"/>
    <w:rsid w:val="006B68CE"/>
    <w:rsid w:val="006B73B2"/>
    <w:rsid w:val="006B7422"/>
    <w:rsid w:val="006B7B2B"/>
    <w:rsid w:val="006C04A8"/>
    <w:rsid w:val="006C0974"/>
    <w:rsid w:val="006C09B8"/>
    <w:rsid w:val="006C17AF"/>
    <w:rsid w:val="006C1937"/>
    <w:rsid w:val="006C1C89"/>
    <w:rsid w:val="006C1D8D"/>
    <w:rsid w:val="006C3636"/>
    <w:rsid w:val="006C3690"/>
    <w:rsid w:val="006C3832"/>
    <w:rsid w:val="006C40EF"/>
    <w:rsid w:val="006C4126"/>
    <w:rsid w:val="006C4B74"/>
    <w:rsid w:val="006C4D21"/>
    <w:rsid w:val="006C56A1"/>
    <w:rsid w:val="006C58FD"/>
    <w:rsid w:val="006C5FC0"/>
    <w:rsid w:val="006C62C7"/>
    <w:rsid w:val="006C659B"/>
    <w:rsid w:val="006C65EC"/>
    <w:rsid w:val="006C6B98"/>
    <w:rsid w:val="006C6DED"/>
    <w:rsid w:val="006C6E99"/>
    <w:rsid w:val="006C7307"/>
    <w:rsid w:val="006D024A"/>
    <w:rsid w:val="006D031F"/>
    <w:rsid w:val="006D032E"/>
    <w:rsid w:val="006D0350"/>
    <w:rsid w:val="006D0A1A"/>
    <w:rsid w:val="006D0B61"/>
    <w:rsid w:val="006D1075"/>
    <w:rsid w:val="006D1119"/>
    <w:rsid w:val="006D1DAF"/>
    <w:rsid w:val="006D2008"/>
    <w:rsid w:val="006D20BD"/>
    <w:rsid w:val="006D2351"/>
    <w:rsid w:val="006D2795"/>
    <w:rsid w:val="006D28B7"/>
    <w:rsid w:val="006D2D96"/>
    <w:rsid w:val="006D3112"/>
    <w:rsid w:val="006D31E7"/>
    <w:rsid w:val="006D3CB3"/>
    <w:rsid w:val="006D3F3A"/>
    <w:rsid w:val="006D46F1"/>
    <w:rsid w:val="006D4E34"/>
    <w:rsid w:val="006D5511"/>
    <w:rsid w:val="006D5BC6"/>
    <w:rsid w:val="006D5EC3"/>
    <w:rsid w:val="006D7144"/>
    <w:rsid w:val="006D7243"/>
    <w:rsid w:val="006D7471"/>
    <w:rsid w:val="006D785C"/>
    <w:rsid w:val="006D7959"/>
    <w:rsid w:val="006D7CCD"/>
    <w:rsid w:val="006E0DB3"/>
    <w:rsid w:val="006E0F97"/>
    <w:rsid w:val="006E23D0"/>
    <w:rsid w:val="006E2513"/>
    <w:rsid w:val="006E33D0"/>
    <w:rsid w:val="006E37D9"/>
    <w:rsid w:val="006E3B9A"/>
    <w:rsid w:val="006E4156"/>
    <w:rsid w:val="006E497E"/>
    <w:rsid w:val="006E4A47"/>
    <w:rsid w:val="006E5122"/>
    <w:rsid w:val="006E5216"/>
    <w:rsid w:val="006E5596"/>
    <w:rsid w:val="006E58C7"/>
    <w:rsid w:val="006E5E1A"/>
    <w:rsid w:val="006E63EB"/>
    <w:rsid w:val="006E6576"/>
    <w:rsid w:val="006E6692"/>
    <w:rsid w:val="006E66FA"/>
    <w:rsid w:val="006E6A42"/>
    <w:rsid w:val="006E6A71"/>
    <w:rsid w:val="006E6DD0"/>
    <w:rsid w:val="006E7097"/>
    <w:rsid w:val="006E746E"/>
    <w:rsid w:val="006E75CA"/>
    <w:rsid w:val="006E7659"/>
    <w:rsid w:val="006F020C"/>
    <w:rsid w:val="006F023D"/>
    <w:rsid w:val="006F0975"/>
    <w:rsid w:val="006F1479"/>
    <w:rsid w:val="006F1C2C"/>
    <w:rsid w:val="006F22AB"/>
    <w:rsid w:val="006F2392"/>
    <w:rsid w:val="006F2D1A"/>
    <w:rsid w:val="006F32EC"/>
    <w:rsid w:val="006F381C"/>
    <w:rsid w:val="006F3B39"/>
    <w:rsid w:val="006F43C4"/>
    <w:rsid w:val="006F4840"/>
    <w:rsid w:val="006F48EF"/>
    <w:rsid w:val="006F5B9A"/>
    <w:rsid w:val="006F5C37"/>
    <w:rsid w:val="006F5D02"/>
    <w:rsid w:val="006F6B31"/>
    <w:rsid w:val="006F7813"/>
    <w:rsid w:val="006F7A60"/>
    <w:rsid w:val="006F7ABD"/>
    <w:rsid w:val="006F7FF3"/>
    <w:rsid w:val="007002E3"/>
    <w:rsid w:val="00700951"/>
    <w:rsid w:val="00700B06"/>
    <w:rsid w:val="00700C75"/>
    <w:rsid w:val="0070107A"/>
    <w:rsid w:val="007010B8"/>
    <w:rsid w:val="007012BE"/>
    <w:rsid w:val="00701BA7"/>
    <w:rsid w:val="00701CB8"/>
    <w:rsid w:val="007021FF"/>
    <w:rsid w:val="0070245F"/>
    <w:rsid w:val="00702F6B"/>
    <w:rsid w:val="007034C5"/>
    <w:rsid w:val="007037F8"/>
    <w:rsid w:val="00703B6D"/>
    <w:rsid w:val="00704126"/>
    <w:rsid w:val="0070422B"/>
    <w:rsid w:val="00704552"/>
    <w:rsid w:val="00704583"/>
    <w:rsid w:val="007048A9"/>
    <w:rsid w:val="00704F6E"/>
    <w:rsid w:val="007056FD"/>
    <w:rsid w:val="00705708"/>
    <w:rsid w:val="00705721"/>
    <w:rsid w:val="0070649D"/>
    <w:rsid w:val="0070654A"/>
    <w:rsid w:val="00706B93"/>
    <w:rsid w:val="0070712B"/>
    <w:rsid w:val="007071A8"/>
    <w:rsid w:val="0070746E"/>
    <w:rsid w:val="00707ACE"/>
    <w:rsid w:val="00707C47"/>
    <w:rsid w:val="00707CBC"/>
    <w:rsid w:val="00710581"/>
    <w:rsid w:val="00710616"/>
    <w:rsid w:val="00710675"/>
    <w:rsid w:val="00710A34"/>
    <w:rsid w:val="00711D7B"/>
    <w:rsid w:val="00712162"/>
    <w:rsid w:val="00712C42"/>
    <w:rsid w:val="007131DE"/>
    <w:rsid w:val="007132DB"/>
    <w:rsid w:val="00713623"/>
    <w:rsid w:val="0071393B"/>
    <w:rsid w:val="00713D04"/>
    <w:rsid w:val="00713EB7"/>
    <w:rsid w:val="00714AF1"/>
    <w:rsid w:val="0071500F"/>
    <w:rsid w:val="00715120"/>
    <w:rsid w:val="00715804"/>
    <w:rsid w:val="00716316"/>
    <w:rsid w:val="00716716"/>
    <w:rsid w:val="00716A1F"/>
    <w:rsid w:val="00716FA8"/>
    <w:rsid w:val="00717C2E"/>
    <w:rsid w:val="007207F6"/>
    <w:rsid w:val="00721570"/>
    <w:rsid w:val="007218C2"/>
    <w:rsid w:val="00721A26"/>
    <w:rsid w:val="00721E05"/>
    <w:rsid w:val="00722711"/>
    <w:rsid w:val="00722C05"/>
    <w:rsid w:val="00722FA5"/>
    <w:rsid w:val="007233DB"/>
    <w:rsid w:val="007237FE"/>
    <w:rsid w:val="00723D09"/>
    <w:rsid w:val="00723E0B"/>
    <w:rsid w:val="00723E1B"/>
    <w:rsid w:val="007241E4"/>
    <w:rsid w:val="007244FB"/>
    <w:rsid w:val="0072476F"/>
    <w:rsid w:val="00724C54"/>
    <w:rsid w:val="00724CA6"/>
    <w:rsid w:val="0072500F"/>
    <w:rsid w:val="0072521A"/>
    <w:rsid w:val="00725313"/>
    <w:rsid w:val="00725B8B"/>
    <w:rsid w:val="0072602D"/>
    <w:rsid w:val="00726239"/>
    <w:rsid w:val="0072654B"/>
    <w:rsid w:val="0072694C"/>
    <w:rsid w:val="00726B06"/>
    <w:rsid w:val="00730347"/>
    <w:rsid w:val="00730433"/>
    <w:rsid w:val="007304BF"/>
    <w:rsid w:val="00730836"/>
    <w:rsid w:val="00730995"/>
    <w:rsid w:val="00730DE0"/>
    <w:rsid w:val="00731398"/>
    <w:rsid w:val="00731D9C"/>
    <w:rsid w:val="00731EA4"/>
    <w:rsid w:val="007324C5"/>
    <w:rsid w:val="00732877"/>
    <w:rsid w:val="007328F0"/>
    <w:rsid w:val="00732B76"/>
    <w:rsid w:val="00732C33"/>
    <w:rsid w:val="00732F1B"/>
    <w:rsid w:val="00733A4E"/>
    <w:rsid w:val="00733B4A"/>
    <w:rsid w:val="00733BBC"/>
    <w:rsid w:val="007342D8"/>
    <w:rsid w:val="00734997"/>
    <w:rsid w:val="00734A56"/>
    <w:rsid w:val="007354F5"/>
    <w:rsid w:val="00735D1B"/>
    <w:rsid w:val="00736333"/>
    <w:rsid w:val="007366EB"/>
    <w:rsid w:val="00736962"/>
    <w:rsid w:val="00736D11"/>
    <w:rsid w:val="00736E25"/>
    <w:rsid w:val="00737A16"/>
    <w:rsid w:val="00737E83"/>
    <w:rsid w:val="007403A2"/>
    <w:rsid w:val="00740783"/>
    <w:rsid w:val="00740A53"/>
    <w:rsid w:val="007411F1"/>
    <w:rsid w:val="00741653"/>
    <w:rsid w:val="0074260E"/>
    <w:rsid w:val="00742D86"/>
    <w:rsid w:val="007430B5"/>
    <w:rsid w:val="007433AE"/>
    <w:rsid w:val="00743C6D"/>
    <w:rsid w:val="0074427C"/>
    <w:rsid w:val="00744563"/>
    <w:rsid w:val="00745C9D"/>
    <w:rsid w:val="007462B3"/>
    <w:rsid w:val="007462BE"/>
    <w:rsid w:val="00746305"/>
    <w:rsid w:val="00746AC3"/>
    <w:rsid w:val="00747594"/>
    <w:rsid w:val="00750133"/>
    <w:rsid w:val="00750D58"/>
    <w:rsid w:val="00750E5A"/>
    <w:rsid w:val="00750F0F"/>
    <w:rsid w:val="00750F9E"/>
    <w:rsid w:val="00752088"/>
    <w:rsid w:val="0075252D"/>
    <w:rsid w:val="007526A1"/>
    <w:rsid w:val="00752DE2"/>
    <w:rsid w:val="00753135"/>
    <w:rsid w:val="0075314A"/>
    <w:rsid w:val="0075342F"/>
    <w:rsid w:val="00753D88"/>
    <w:rsid w:val="00753D9C"/>
    <w:rsid w:val="00753FF9"/>
    <w:rsid w:val="007541F0"/>
    <w:rsid w:val="00754744"/>
    <w:rsid w:val="007551CD"/>
    <w:rsid w:val="007553A9"/>
    <w:rsid w:val="00755783"/>
    <w:rsid w:val="00755CF0"/>
    <w:rsid w:val="00755DB3"/>
    <w:rsid w:val="00755F3F"/>
    <w:rsid w:val="0075653D"/>
    <w:rsid w:val="007566A1"/>
    <w:rsid w:val="007570A2"/>
    <w:rsid w:val="0075739C"/>
    <w:rsid w:val="0075744D"/>
    <w:rsid w:val="00757CBF"/>
    <w:rsid w:val="00757CDD"/>
    <w:rsid w:val="00757FE3"/>
    <w:rsid w:val="00760096"/>
    <w:rsid w:val="007601BC"/>
    <w:rsid w:val="007602F6"/>
    <w:rsid w:val="0076271A"/>
    <w:rsid w:val="00762AAB"/>
    <w:rsid w:val="0076303C"/>
    <w:rsid w:val="0076322C"/>
    <w:rsid w:val="0076357A"/>
    <w:rsid w:val="007635D4"/>
    <w:rsid w:val="00763DF6"/>
    <w:rsid w:val="00764084"/>
    <w:rsid w:val="007642E4"/>
    <w:rsid w:val="00764713"/>
    <w:rsid w:val="00764E42"/>
    <w:rsid w:val="007660F1"/>
    <w:rsid w:val="00766798"/>
    <w:rsid w:val="00767348"/>
    <w:rsid w:val="00767530"/>
    <w:rsid w:val="007701CA"/>
    <w:rsid w:val="00770282"/>
    <w:rsid w:val="007702E0"/>
    <w:rsid w:val="00770DF7"/>
    <w:rsid w:val="0077119A"/>
    <w:rsid w:val="0077135E"/>
    <w:rsid w:val="007717F5"/>
    <w:rsid w:val="00771B80"/>
    <w:rsid w:val="00772225"/>
    <w:rsid w:val="00772260"/>
    <w:rsid w:val="007728A0"/>
    <w:rsid w:val="00772D82"/>
    <w:rsid w:val="00773022"/>
    <w:rsid w:val="0077329D"/>
    <w:rsid w:val="007736C9"/>
    <w:rsid w:val="00773ACE"/>
    <w:rsid w:val="007740A4"/>
    <w:rsid w:val="00774224"/>
    <w:rsid w:val="007747DB"/>
    <w:rsid w:val="0077548D"/>
    <w:rsid w:val="00775ADB"/>
    <w:rsid w:val="00776045"/>
    <w:rsid w:val="00776184"/>
    <w:rsid w:val="00776863"/>
    <w:rsid w:val="00776F10"/>
    <w:rsid w:val="0077710F"/>
    <w:rsid w:val="007773A0"/>
    <w:rsid w:val="007778E4"/>
    <w:rsid w:val="007803B8"/>
    <w:rsid w:val="00780474"/>
    <w:rsid w:val="007804B5"/>
    <w:rsid w:val="007804C0"/>
    <w:rsid w:val="00780B75"/>
    <w:rsid w:val="00780E07"/>
    <w:rsid w:val="00781109"/>
    <w:rsid w:val="0078125E"/>
    <w:rsid w:val="00781289"/>
    <w:rsid w:val="00781587"/>
    <w:rsid w:val="00781EEC"/>
    <w:rsid w:val="00782B29"/>
    <w:rsid w:val="00783618"/>
    <w:rsid w:val="007839B3"/>
    <w:rsid w:val="00783D1D"/>
    <w:rsid w:val="00783E55"/>
    <w:rsid w:val="0078413E"/>
    <w:rsid w:val="007845C2"/>
    <w:rsid w:val="0078472D"/>
    <w:rsid w:val="00784840"/>
    <w:rsid w:val="007849AF"/>
    <w:rsid w:val="007851B5"/>
    <w:rsid w:val="0078536C"/>
    <w:rsid w:val="007853B0"/>
    <w:rsid w:val="0078550F"/>
    <w:rsid w:val="0078567D"/>
    <w:rsid w:val="00785E60"/>
    <w:rsid w:val="00786103"/>
    <w:rsid w:val="0078689C"/>
    <w:rsid w:val="00786BB9"/>
    <w:rsid w:val="00787AC0"/>
    <w:rsid w:val="007907C2"/>
    <w:rsid w:val="00790912"/>
    <w:rsid w:val="0079133A"/>
    <w:rsid w:val="00791430"/>
    <w:rsid w:val="00791534"/>
    <w:rsid w:val="00791717"/>
    <w:rsid w:val="00791CEE"/>
    <w:rsid w:val="00792419"/>
    <w:rsid w:val="00792FE5"/>
    <w:rsid w:val="007930D0"/>
    <w:rsid w:val="00793D10"/>
    <w:rsid w:val="0079409F"/>
    <w:rsid w:val="0079447A"/>
    <w:rsid w:val="00794C7C"/>
    <w:rsid w:val="0079504D"/>
    <w:rsid w:val="0079567F"/>
    <w:rsid w:val="0079575B"/>
    <w:rsid w:val="00795B2D"/>
    <w:rsid w:val="00796515"/>
    <w:rsid w:val="00796709"/>
    <w:rsid w:val="00796757"/>
    <w:rsid w:val="00796AF5"/>
    <w:rsid w:val="00796BBE"/>
    <w:rsid w:val="00797127"/>
    <w:rsid w:val="007972A9"/>
    <w:rsid w:val="0079740B"/>
    <w:rsid w:val="0079748F"/>
    <w:rsid w:val="00797A40"/>
    <w:rsid w:val="00797BE0"/>
    <w:rsid w:val="00797BE9"/>
    <w:rsid w:val="007A064A"/>
    <w:rsid w:val="007A089A"/>
    <w:rsid w:val="007A1575"/>
    <w:rsid w:val="007A22A9"/>
    <w:rsid w:val="007A2B9D"/>
    <w:rsid w:val="007A35E5"/>
    <w:rsid w:val="007A381A"/>
    <w:rsid w:val="007A4264"/>
    <w:rsid w:val="007A42E0"/>
    <w:rsid w:val="007A46D8"/>
    <w:rsid w:val="007A49A2"/>
    <w:rsid w:val="007A5029"/>
    <w:rsid w:val="007A53A0"/>
    <w:rsid w:val="007A5A26"/>
    <w:rsid w:val="007A7ABB"/>
    <w:rsid w:val="007B0008"/>
    <w:rsid w:val="007B01B4"/>
    <w:rsid w:val="007B056C"/>
    <w:rsid w:val="007B05D6"/>
    <w:rsid w:val="007B13C0"/>
    <w:rsid w:val="007B161C"/>
    <w:rsid w:val="007B1973"/>
    <w:rsid w:val="007B2015"/>
    <w:rsid w:val="007B254B"/>
    <w:rsid w:val="007B2A07"/>
    <w:rsid w:val="007B2BB1"/>
    <w:rsid w:val="007B2C65"/>
    <w:rsid w:val="007B2E99"/>
    <w:rsid w:val="007B3252"/>
    <w:rsid w:val="007B330A"/>
    <w:rsid w:val="007B344F"/>
    <w:rsid w:val="007B3715"/>
    <w:rsid w:val="007B3723"/>
    <w:rsid w:val="007B37FE"/>
    <w:rsid w:val="007B41C3"/>
    <w:rsid w:val="007B4201"/>
    <w:rsid w:val="007B49B9"/>
    <w:rsid w:val="007B4B4B"/>
    <w:rsid w:val="007B53F0"/>
    <w:rsid w:val="007B5579"/>
    <w:rsid w:val="007B6444"/>
    <w:rsid w:val="007B6F1D"/>
    <w:rsid w:val="007B7563"/>
    <w:rsid w:val="007C05EB"/>
    <w:rsid w:val="007C09D6"/>
    <w:rsid w:val="007C0A11"/>
    <w:rsid w:val="007C0DF5"/>
    <w:rsid w:val="007C0E90"/>
    <w:rsid w:val="007C14A7"/>
    <w:rsid w:val="007C1815"/>
    <w:rsid w:val="007C19D8"/>
    <w:rsid w:val="007C1D0D"/>
    <w:rsid w:val="007C23BD"/>
    <w:rsid w:val="007C246D"/>
    <w:rsid w:val="007C2814"/>
    <w:rsid w:val="007C2B82"/>
    <w:rsid w:val="007C309F"/>
    <w:rsid w:val="007C32E8"/>
    <w:rsid w:val="007C4E47"/>
    <w:rsid w:val="007C579E"/>
    <w:rsid w:val="007C5DF1"/>
    <w:rsid w:val="007C6224"/>
    <w:rsid w:val="007C658B"/>
    <w:rsid w:val="007C69A6"/>
    <w:rsid w:val="007C69FE"/>
    <w:rsid w:val="007C6B76"/>
    <w:rsid w:val="007C6DD9"/>
    <w:rsid w:val="007C729B"/>
    <w:rsid w:val="007C76BC"/>
    <w:rsid w:val="007C7860"/>
    <w:rsid w:val="007C7C07"/>
    <w:rsid w:val="007C7EF7"/>
    <w:rsid w:val="007D044A"/>
    <w:rsid w:val="007D0555"/>
    <w:rsid w:val="007D0785"/>
    <w:rsid w:val="007D0975"/>
    <w:rsid w:val="007D0B3A"/>
    <w:rsid w:val="007D0CEF"/>
    <w:rsid w:val="007D13EA"/>
    <w:rsid w:val="007D1792"/>
    <w:rsid w:val="007D2208"/>
    <w:rsid w:val="007D2247"/>
    <w:rsid w:val="007D258F"/>
    <w:rsid w:val="007D279B"/>
    <w:rsid w:val="007D27F2"/>
    <w:rsid w:val="007D2C56"/>
    <w:rsid w:val="007D34AF"/>
    <w:rsid w:val="007D3D0B"/>
    <w:rsid w:val="007D42ED"/>
    <w:rsid w:val="007D45B6"/>
    <w:rsid w:val="007D4C01"/>
    <w:rsid w:val="007D5CE9"/>
    <w:rsid w:val="007D5ECE"/>
    <w:rsid w:val="007D6131"/>
    <w:rsid w:val="007D62EB"/>
    <w:rsid w:val="007D6655"/>
    <w:rsid w:val="007D6D9E"/>
    <w:rsid w:val="007D6DF9"/>
    <w:rsid w:val="007D73E2"/>
    <w:rsid w:val="007E0A28"/>
    <w:rsid w:val="007E131A"/>
    <w:rsid w:val="007E19DE"/>
    <w:rsid w:val="007E1A22"/>
    <w:rsid w:val="007E1CD2"/>
    <w:rsid w:val="007E2134"/>
    <w:rsid w:val="007E2BD9"/>
    <w:rsid w:val="007E2E9E"/>
    <w:rsid w:val="007E2F00"/>
    <w:rsid w:val="007E3004"/>
    <w:rsid w:val="007E3376"/>
    <w:rsid w:val="007E358F"/>
    <w:rsid w:val="007E35BC"/>
    <w:rsid w:val="007E3A14"/>
    <w:rsid w:val="007E3C37"/>
    <w:rsid w:val="007E4548"/>
    <w:rsid w:val="007E4F61"/>
    <w:rsid w:val="007E5661"/>
    <w:rsid w:val="007E5DF2"/>
    <w:rsid w:val="007E5F60"/>
    <w:rsid w:val="007E625A"/>
    <w:rsid w:val="007E661A"/>
    <w:rsid w:val="007E66DA"/>
    <w:rsid w:val="007E6ED9"/>
    <w:rsid w:val="007E7732"/>
    <w:rsid w:val="007F0036"/>
    <w:rsid w:val="007F0485"/>
    <w:rsid w:val="007F0D43"/>
    <w:rsid w:val="007F0DE4"/>
    <w:rsid w:val="007F0ECD"/>
    <w:rsid w:val="007F0FF9"/>
    <w:rsid w:val="007F1142"/>
    <w:rsid w:val="007F17F5"/>
    <w:rsid w:val="007F1AA0"/>
    <w:rsid w:val="007F200B"/>
    <w:rsid w:val="007F2247"/>
    <w:rsid w:val="007F2B2B"/>
    <w:rsid w:val="007F335B"/>
    <w:rsid w:val="007F3807"/>
    <w:rsid w:val="007F3878"/>
    <w:rsid w:val="007F39A2"/>
    <w:rsid w:val="007F3CF0"/>
    <w:rsid w:val="007F43F1"/>
    <w:rsid w:val="007F445A"/>
    <w:rsid w:val="007F493F"/>
    <w:rsid w:val="007F4B05"/>
    <w:rsid w:val="007F4F2F"/>
    <w:rsid w:val="007F52EF"/>
    <w:rsid w:val="007F5327"/>
    <w:rsid w:val="007F53D5"/>
    <w:rsid w:val="007F57A0"/>
    <w:rsid w:val="007F5CD4"/>
    <w:rsid w:val="007F5F93"/>
    <w:rsid w:val="007F66EB"/>
    <w:rsid w:val="007F6939"/>
    <w:rsid w:val="007F6EF2"/>
    <w:rsid w:val="007F755D"/>
    <w:rsid w:val="007F7687"/>
    <w:rsid w:val="007F78D4"/>
    <w:rsid w:val="00800321"/>
    <w:rsid w:val="008005BB"/>
    <w:rsid w:val="0080073D"/>
    <w:rsid w:val="00800FB1"/>
    <w:rsid w:val="00801021"/>
    <w:rsid w:val="00801798"/>
    <w:rsid w:val="00801B0D"/>
    <w:rsid w:val="00802769"/>
    <w:rsid w:val="00802DE8"/>
    <w:rsid w:val="00802F5C"/>
    <w:rsid w:val="00803309"/>
    <w:rsid w:val="008033FB"/>
    <w:rsid w:val="00803811"/>
    <w:rsid w:val="00803FFC"/>
    <w:rsid w:val="0080424C"/>
    <w:rsid w:val="00804720"/>
    <w:rsid w:val="00804974"/>
    <w:rsid w:val="00805005"/>
    <w:rsid w:val="00805197"/>
    <w:rsid w:val="00805235"/>
    <w:rsid w:val="00805571"/>
    <w:rsid w:val="00805AC2"/>
    <w:rsid w:val="00805B62"/>
    <w:rsid w:val="00805C14"/>
    <w:rsid w:val="00807571"/>
    <w:rsid w:val="008076D1"/>
    <w:rsid w:val="00807986"/>
    <w:rsid w:val="00807A88"/>
    <w:rsid w:val="00807B33"/>
    <w:rsid w:val="008100E4"/>
    <w:rsid w:val="00810975"/>
    <w:rsid w:val="0081097B"/>
    <w:rsid w:val="008119C2"/>
    <w:rsid w:val="00811AD9"/>
    <w:rsid w:val="008121EA"/>
    <w:rsid w:val="00812303"/>
    <w:rsid w:val="00812698"/>
    <w:rsid w:val="008126D4"/>
    <w:rsid w:val="00812758"/>
    <w:rsid w:val="00812FAC"/>
    <w:rsid w:val="00813758"/>
    <w:rsid w:val="008137FB"/>
    <w:rsid w:val="008141B5"/>
    <w:rsid w:val="0081432B"/>
    <w:rsid w:val="00814CE2"/>
    <w:rsid w:val="00814F0C"/>
    <w:rsid w:val="00815087"/>
    <w:rsid w:val="00815316"/>
    <w:rsid w:val="0081570C"/>
    <w:rsid w:val="0081576F"/>
    <w:rsid w:val="0081596C"/>
    <w:rsid w:val="008159A4"/>
    <w:rsid w:val="00815B94"/>
    <w:rsid w:val="008178B8"/>
    <w:rsid w:val="00817E07"/>
    <w:rsid w:val="008201A7"/>
    <w:rsid w:val="008206AA"/>
    <w:rsid w:val="00820781"/>
    <w:rsid w:val="00820AB1"/>
    <w:rsid w:val="00820E25"/>
    <w:rsid w:val="00820EC0"/>
    <w:rsid w:val="008210BC"/>
    <w:rsid w:val="00821337"/>
    <w:rsid w:val="008218A5"/>
    <w:rsid w:val="00821E32"/>
    <w:rsid w:val="00821EC3"/>
    <w:rsid w:val="008223DE"/>
    <w:rsid w:val="008224C8"/>
    <w:rsid w:val="00823165"/>
    <w:rsid w:val="00823A69"/>
    <w:rsid w:val="00824034"/>
    <w:rsid w:val="0082455A"/>
    <w:rsid w:val="00824623"/>
    <w:rsid w:val="00825070"/>
    <w:rsid w:val="00825132"/>
    <w:rsid w:val="008251DB"/>
    <w:rsid w:val="00825B5B"/>
    <w:rsid w:val="00825BBE"/>
    <w:rsid w:val="00825E8C"/>
    <w:rsid w:val="00826195"/>
    <w:rsid w:val="008263B4"/>
    <w:rsid w:val="008269C9"/>
    <w:rsid w:val="008273C9"/>
    <w:rsid w:val="0082766D"/>
    <w:rsid w:val="00827924"/>
    <w:rsid w:val="008307E7"/>
    <w:rsid w:val="00831BD9"/>
    <w:rsid w:val="00831C6F"/>
    <w:rsid w:val="00831E33"/>
    <w:rsid w:val="0083218C"/>
    <w:rsid w:val="008325AF"/>
    <w:rsid w:val="0083263F"/>
    <w:rsid w:val="00832B09"/>
    <w:rsid w:val="0083306B"/>
    <w:rsid w:val="0083353C"/>
    <w:rsid w:val="008338BE"/>
    <w:rsid w:val="00834130"/>
    <w:rsid w:val="008344A7"/>
    <w:rsid w:val="00834851"/>
    <w:rsid w:val="0083490B"/>
    <w:rsid w:val="00834D5D"/>
    <w:rsid w:val="00834F83"/>
    <w:rsid w:val="00835D68"/>
    <w:rsid w:val="00836875"/>
    <w:rsid w:val="00836C18"/>
    <w:rsid w:val="00837153"/>
    <w:rsid w:val="008402A5"/>
    <w:rsid w:val="008402FB"/>
    <w:rsid w:val="00840566"/>
    <w:rsid w:val="008415F3"/>
    <w:rsid w:val="008417FB"/>
    <w:rsid w:val="008423D4"/>
    <w:rsid w:val="00842477"/>
    <w:rsid w:val="008424B1"/>
    <w:rsid w:val="00842642"/>
    <w:rsid w:val="00842CA4"/>
    <w:rsid w:val="00843234"/>
    <w:rsid w:val="008435B7"/>
    <w:rsid w:val="0084430E"/>
    <w:rsid w:val="00844531"/>
    <w:rsid w:val="008445BE"/>
    <w:rsid w:val="00844E0B"/>
    <w:rsid w:val="008450DB"/>
    <w:rsid w:val="008451DF"/>
    <w:rsid w:val="00845994"/>
    <w:rsid w:val="00845F92"/>
    <w:rsid w:val="00846D3C"/>
    <w:rsid w:val="00847198"/>
    <w:rsid w:val="008474F6"/>
    <w:rsid w:val="0084774B"/>
    <w:rsid w:val="008479B5"/>
    <w:rsid w:val="008479DE"/>
    <w:rsid w:val="00850187"/>
    <w:rsid w:val="0085031B"/>
    <w:rsid w:val="00850E0E"/>
    <w:rsid w:val="00851039"/>
    <w:rsid w:val="00851083"/>
    <w:rsid w:val="008512F2"/>
    <w:rsid w:val="00851AD0"/>
    <w:rsid w:val="00852107"/>
    <w:rsid w:val="00852D67"/>
    <w:rsid w:val="00853181"/>
    <w:rsid w:val="008534F2"/>
    <w:rsid w:val="008535DD"/>
    <w:rsid w:val="008538D0"/>
    <w:rsid w:val="00853EFA"/>
    <w:rsid w:val="00853F31"/>
    <w:rsid w:val="00854080"/>
    <w:rsid w:val="00854411"/>
    <w:rsid w:val="00854F5F"/>
    <w:rsid w:val="008552CD"/>
    <w:rsid w:val="008552E9"/>
    <w:rsid w:val="0085575F"/>
    <w:rsid w:val="008557EE"/>
    <w:rsid w:val="00855A96"/>
    <w:rsid w:val="00856222"/>
    <w:rsid w:val="00857D78"/>
    <w:rsid w:val="00861C37"/>
    <w:rsid w:val="00862987"/>
    <w:rsid w:val="00862D48"/>
    <w:rsid w:val="00863340"/>
    <w:rsid w:val="00863642"/>
    <w:rsid w:val="00863DCA"/>
    <w:rsid w:val="00863DEB"/>
    <w:rsid w:val="00863E1F"/>
    <w:rsid w:val="00864063"/>
    <w:rsid w:val="00864067"/>
    <w:rsid w:val="00864168"/>
    <w:rsid w:val="00864CB6"/>
    <w:rsid w:val="00864D9A"/>
    <w:rsid w:val="00864F33"/>
    <w:rsid w:val="00865062"/>
    <w:rsid w:val="00865A46"/>
    <w:rsid w:val="0086694E"/>
    <w:rsid w:val="00866B9B"/>
    <w:rsid w:val="00866E0E"/>
    <w:rsid w:val="00866FEC"/>
    <w:rsid w:val="008677D0"/>
    <w:rsid w:val="00867912"/>
    <w:rsid w:val="00867A17"/>
    <w:rsid w:val="00867BF7"/>
    <w:rsid w:val="00870781"/>
    <w:rsid w:val="00870EE1"/>
    <w:rsid w:val="008710A7"/>
    <w:rsid w:val="00871101"/>
    <w:rsid w:val="00871151"/>
    <w:rsid w:val="00871979"/>
    <w:rsid w:val="00872395"/>
    <w:rsid w:val="008733DF"/>
    <w:rsid w:val="00873B9A"/>
    <w:rsid w:val="00873C0F"/>
    <w:rsid w:val="00873E16"/>
    <w:rsid w:val="008742A9"/>
    <w:rsid w:val="00874E91"/>
    <w:rsid w:val="0087618B"/>
    <w:rsid w:val="008761F6"/>
    <w:rsid w:val="008763FC"/>
    <w:rsid w:val="00876E11"/>
    <w:rsid w:val="00876E31"/>
    <w:rsid w:val="00876EE3"/>
    <w:rsid w:val="0087717F"/>
    <w:rsid w:val="008771B1"/>
    <w:rsid w:val="00877273"/>
    <w:rsid w:val="008774FA"/>
    <w:rsid w:val="00877AA3"/>
    <w:rsid w:val="008809DB"/>
    <w:rsid w:val="00880B08"/>
    <w:rsid w:val="00880CFB"/>
    <w:rsid w:val="00881246"/>
    <w:rsid w:val="00881465"/>
    <w:rsid w:val="008815E2"/>
    <w:rsid w:val="0088168A"/>
    <w:rsid w:val="0088191A"/>
    <w:rsid w:val="0088202A"/>
    <w:rsid w:val="0088208C"/>
    <w:rsid w:val="008828E5"/>
    <w:rsid w:val="00882A7F"/>
    <w:rsid w:val="00883BC2"/>
    <w:rsid w:val="008840CD"/>
    <w:rsid w:val="00884179"/>
    <w:rsid w:val="008848B8"/>
    <w:rsid w:val="00885587"/>
    <w:rsid w:val="00885ADD"/>
    <w:rsid w:val="00885CA8"/>
    <w:rsid w:val="00885E59"/>
    <w:rsid w:val="00886288"/>
    <w:rsid w:val="00886B47"/>
    <w:rsid w:val="00887192"/>
    <w:rsid w:val="00887514"/>
    <w:rsid w:val="0089024E"/>
    <w:rsid w:val="00890327"/>
    <w:rsid w:val="008905CA"/>
    <w:rsid w:val="008905F0"/>
    <w:rsid w:val="00890E75"/>
    <w:rsid w:val="00891253"/>
    <w:rsid w:val="0089134A"/>
    <w:rsid w:val="00891DEB"/>
    <w:rsid w:val="0089210C"/>
    <w:rsid w:val="008921F4"/>
    <w:rsid w:val="00892263"/>
    <w:rsid w:val="00892EEC"/>
    <w:rsid w:val="00892F83"/>
    <w:rsid w:val="00893210"/>
    <w:rsid w:val="008949D0"/>
    <w:rsid w:val="00894DEA"/>
    <w:rsid w:val="008955F5"/>
    <w:rsid w:val="0089588E"/>
    <w:rsid w:val="00895FD3"/>
    <w:rsid w:val="008964BA"/>
    <w:rsid w:val="008964F0"/>
    <w:rsid w:val="00896BCE"/>
    <w:rsid w:val="0089766D"/>
    <w:rsid w:val="00897A0F"/>
    <w:rsid w:val="00897FDD"/>
    <w:rsid w:val="008A0202"/>
    <w:rsid w:val="008A06F9"/>
    <w:rsid w:val="008A0832"/>
    <w:rsid w:val="008A08F5"/>
    <w:rsid w:val="008A0EC2"/>
    <w:rsid w:val="008A1498"/>
    <w:rsid w:val="008A266F"/>
    <w:rsid w:val="008A286D"/>
    <w:rsid w:val="008A29AA"/>
    <w:rsid w:val="008A2CCE"/>
    <w:rsid w:val="008A2DEB"/>
    <w:rsid w:val="008A2E25"/>
    <w:rsid w:val="008A2EC8"/>
    <w:rsid w:val="008A2F45"/>
    <w:rsid w:val="008A41E5"/>
    <w:rsid w:val="008A5FF8"/>
    <w:rsid w:val="008A6122"/>
    <w:rsid w:val="008A6B98"/>
    <w:rsid w:val="008A721B"/>
    <w:rsid w:val="008A767B"/>
    <w:rsid w:val="008B0A28"/>
    <w:rsid w:val="008B0A51"/>
    <w:rsid w:val="008B0A64"/>
    <w:rsid w:val="008B0F1E"/>
    <w:rsid w:val="008B11A5"/>
    <w:rsid w:val="008B144F"/>
    <w:rsid w:val="008B1506"/>
    <w:rsid w:val="008B152E"/>
    <w:rsid w:val="008B1C68"/>
    <w:rsid w:val="008B24A9"/>
    <w:rsid w:val="008B2697"/>
    <w:rsid w:val="008B2CA2"/>
    <w:rsid w:val="008B2DD9"/>
    <w:rsid w:val="008B3983"/>
    <w:rsid w:val="008B3AA2"/>
    <w:rsid w:val="008B3CA2"/>
    <w:rsid w:val="008B3FD1"/>
    <w:rsid w:val="008B41F1"/>
    <w:rsid w:val="008B43B6"/>
    <w:rsid w:val="008B480D"/>
    <w:rsid w:val="008B4F4F"/>
    <w:rsid w:val="008B505E"/>
    <w:rsid w:val="008B52CE"/>
    <w:rsid w:val="008B53BB"/>
    <w:rsid w:val="008B53E4"/>
    <w:rsid w:val="008B55D2"/>
    <w:rsid w:val="008B6652"/>
    <w:rsid w:val="008B6700"/>
    <w:rsid w:val="008B6D1C"/>
    <w:rsid w:val="008B6F11"/>
    <w:rsid w:val="008B7005"/>
    <w:rsid w:val="008B7DB9"/>
    <w:rsid w:val="008C031B"/>
    <w:rsid w:val="008C0516"/>
    <w:rsid w:val="008C0DE1"/>
    <w:rsid w:val="008C11D9"/>
    <w:rsid w:val="008C201D"/>
    <w:rsid w:val="008C2847"/>
    <w:rsid w:val="008C2C60"/>
    <w:rsid w:val="008C3F75"/>
    <w:rsid w:val="008C42AE"/>
    <w:rsid w:val="008C4A39"/>
    <w:rsid w:val="008C4BDC"/>
    <w:rsid w:val="008C4EE2"/>
    <w:rsid w:val="008C54B6"/>
    <w:rsid w:val="008C642E"/>
    <w:rsid w:val="008C6E98"/>
    <w:rsid w:val="008C7009"/>
    <w:rsid w:val="008C7243"/>
    <w:rsid w:val="008C74F6"/>
    <w:rsid w:val="008C7638"/>
    <w:rsid w:val="008C799F"/>
    <w:rsid w:val="008C7AFF"/>
    <w:rsid w:val="008D083A"/>
    <w:rsid w:val="008D0CF2"/>
    <w:rsid w:val="008D104E"/>
    <w:rsid w:val="008D1616"/>
    <w:rsid w:val="008D1905"/>
    <w:rsid w:val="008D1A4F"/>
    <w:rsid w:val="008D2563"/>
    <w:rsid w:val="008D2781"/>
    <w:rsid w:val="008D29BA"/>
    <w:rsid w:val="008D2AB6"/>
    <w:rsid w:val="008D2B2E"/>
    <w:rsid w:val="008D2D8F"/>
    <w:rsid w:val="008D2DE9"/>
    <w:rsid w:val="008D338D"/>
    <w:rsid w:val="008D39AD"/>
    <w:rsid w:val="008D4C5B"/>
    <w:rsid w:val="008D4CEB"/>
    <w:rsid w:val="008D4D25"/>
    <w:rsid w:val="008D6993"/>
    <w:rsid w:val="008D7196"/>
    <w:rsid w:val="008D7AE6"/>
    <w:rsid w:val="008D7CEB"/>
    <w:rsid w:val="008E06B4"/>
    <w:rsid w:val="008E23E1"/>
    <w:rsid w:val="008E2447"/>
    <w:rsid w:val="008E2E04"/>
    <w:rsid w:val="008E313F"/>
    <w:rsid w:val="008E32C0"/>
    <w:rsid w:val="008E3C59"/>
    <w:rsid w:val="008E3DDD"/>
    <w:rsid w:val="008E442F"/>
    <w:rsid w:val="008E4E4F"/>
    <w:rsid w:val="008E537F"/>
    <w:rsid w:val="008E546A"/>
    <w:rsid w:val="008E5E7A"/>
    <w:rsid w:val="008E5FA9"/>
    <w:rsid w:val="008E608F"/>
    <w:rsid w:val="008E627D"/>
    <w:rsid w:val="008E6371"/>
    <w:rsid w:val="008E6787"/>
    <w:rsid w:val="008E6DFD"/>
    <w:rsid w:val="008E70ED"/>
    <w:rsid w:val="008E74D8"/>
    <w:rsid w:val="008E7891"/>
    <w:rsid w:val="008E7ADD"/>
    <w:rsid w:val="008F0206"/>
    <w:rsid w:val="008F0C83"/>
    <w:rsid w:val="008F1484"/>
    <w:rsid w:val="008F2112"/>
    <w:rsid w:val="008F3026"/>
    <w:rsid w:val="008F3084"/>
    <w:rsid w:val="008F3E82"/>
    <w:rsid w:val="008F3E88"/>
    <w:rsid w:val="008F42BD"/>
    <w:rsid w:val="008F4668"/>
    <w:rsid w:val="008F4BEB"/>
    <w:rsid w:val="008F5666"/>
    <w:rsid w:val="008F588C"/>
    <w:rsid w:val="008F5B15"/>
    <w:rsid w:val="008F63CC"/>
    <w:rsid w:val="008F6BF7"/>
    <w:rsid w:val="008F7658"/>
    <w:rsid w:val="008F7918"/>
    <w:rsid w:val="00900718"/>
    <w:rsid w:val="009007C3"/>
    <w:rsid w:val="009013F6"/>
    <w:rsid w:val="00901753"/>
    <w:rsid w:val="00901851"/>
    <w:rsid w:val="00901B3F"/>
    <w:rsid w:val="00901CDD"/>
    <w:rsid w:val="00902102"/>
    <w:rsid w:val="0090220F"/>
    <w:rsid w:val="0090280E"/>
    <w:rsid w:val="00902BBD"/>
    <w:rsid w:val="00902EDA"/>
    <w:rsid w:val="00902EF2"/>
    <w:rsid w:val="0090360F"/>
    <w:rsid w:val="009037B8"/>
    <w:rsid w:val="00903827"/>
    <w:rsid w:val="009046F4"/>
    <w:rsid w:val="00904B81"/>
    <w:rsid w:val="0090582D"/>
    <w:rsid w:val="00905DF6"/>
    <w:rsid w:val="009061E2"/>
    <w:rsid w:val="0090629D"/>
    <w:rsid w:val="009064F3"/>
    <w:rsid w:val="00906E08"/>
    <w:rsid w:val="009074E8"/>
    <w:rsid w:val="009102E5"/>
    <w:rsid w:val="00910806"/>
    <w:rsid w:val="00910A35"/>
    <w:rsid w:val="0091151E"/>
    <w:rsid w:val="009117E7"/>
    <w:rsid w:val="009122AB"/>
    <w:rsid w:val="0091238A"/>
    <w:rsid w:val="009126A4"/>
    <w:rsid w:val="00912922"/>
    <w:rsid w:val="00912D2A"/>
    <w:rsid w:val="00913020"/>
    <w:rsid w:val="0091342B"/>
    <w:rsid w:val="0091364A"/>
    <w:rsid w:val="00913C9B"/>
    <w:rsid w:val="00913CBC"/>
    <w:rsid w:val="00913E4F"/>
    <w:rsid w:val="009144A4"/>
    <w:rsid w:val="00914966"/>
    <w:rsid w:val="00915806"/>
    <w:rsid w:val="00915966"/>
    <w:rsid w:val="00915B41"/>
    <w:rsid w:val="00915D30"/>
    <w:rsid w:val="009163B0"/>
    <w:rsid w:val="009164D6"/>
    <w:rsid w:val="00916526"/>
    <w:rsid w:val="009165C8"/>
    <w:rsid w:val="00916D06"/>
    <w:rsid w:val="00917091"/>
    <w:rsid w:val="0091751B"/>
    <w:rsid w:val="00920461"/>
    <w:rsid w:val="0092049E"/>
    <w:rsid w:val="0092074D"/>
    <w:rsid w:val="00920A47"/>
    <w:rsid w:val="00920E9A"/>
    <w:rsid w:val="00920ECD"/>
    <w:rsid w:val="0092113C"/>
    <w:rsid w:val="009212BE"/>
    <w:rsid w:val="009213C0"/>
    <w:rsid w:val="0092157C"/>
    <w:rsid w:val="00921690"/>
    <w:rsid w:val="009217ED"/>
    <w:rsid w:val="0092214A"/>
    <w:rsid w:val="009221BD"/>
    <w:rsid w:val="00922287"/>
    <w:rsid w:val="00922C2B"/>
    <w:rsid w:val="00922EFE"/>
    <w:rsid w:val="00922F20"/>
    <w:rsid w:val="009236E1"/>
    <w:rsid w:val="009237E4"/>
    <w:rsid w:val="00923B08"/>
    <w:rsid w:val="00923C4B"/>
    <w:rsid w:val="00923F2C"/>
    <w:rsid w:val="00924189"/>
    <w:rsid w:val="0092438F"/>
    <w:rsid w:val="00924AAF"/>
    <w:rsid w:val="00924B5F"/>
    <w:rsid w:val="00924C28"/>
    <w:rsid w:val="00924D5E"/>
    <w:rsid w:val="009251A3"/>
    <w:rsid w:val="0092527C"/>
    <w:rsid w:val="00925331"/>
    <w:rsid w:val="0092588B"/>
    <w:rsid w:val="00925C22"/>
    <w:rsid w:val="0092633C"/>
    <w:rsid w:val="009266C3"/>
    <w:rsid w:val="00926968"/>
    <w:rsid w:val="00926E31"/>
    <w:rsid w:val="00926F7E"/>
    <w:rsid w:val="0092714A"/>
    <w:rsid w:val="00927549"/>
    <w:rsid w:val="0092754D"/>
    <w:rsid w:val="00927F12"/>
    <w:rsid w:val="009300E1"/>
    <w:rsid w:val="00930186"/>
    <w:rsid w:val="009308B3"/>
    <w:rsid w:val="00931C3A"/>
    <w:rsid w:val="00932998"/>
    <w:rsid w:val="00932B23"/>
    <w:rsid w:val="009332C3"/>
    <w:rsid w:val="00933A49"/>
    <w:rsid w:val="00933ADA"/>
    <w:rsid w:val="009343ED"/>
    <w:rsid w:val="00934B44"/>
    <w:rsid w:val="009352E2"/>
    <w:rsid w:val="00935393"/>
    <w:rsid w:val="0093557A"/>
    <w:rsid w:val="0093670F"/>
    <w:rsid w:val="00936AA6"/>
    <w:rsid w:val="00936C31"/>
    <w:rsid w:val="00936DA3"/>
    <w:rsid w:val="00937496"/>
    <w:rsid w:val="009374E1"/>
    <w:rsid w:val="009377FA"/>
    <w:rsid w:val="009379D7"/>
    <w:rsid w:val="00937BCE"/>
    <w:rsid w:val="009400C0"/>
    <w:rsid w:val="00940945"/>
    <w:rsid w:val="00940C54"/>
    <w:rsid w:val="00940F1B"/>
    <w:rsid w:val="009411BE"/>
    <w:rsid w:val="009412C6"/>
    <w:rsid w:val="009412F3"/>
    <w:rsid w:val="00941626"/>
    <w:rsid w:val="0094192D"/>
    <w:rsid w:val="0094228F"/>
    <w:rsid w:val="009429E2"/>
    <w:rsid w:val="00942C18"/>
    <w:rsid w:val="00942D0D"/>
    <w:rsid w:val="00942F7C"/>
    <w:rsid w:val="00943142"/>
    <w:rsid w:val="00943166"/>
    <w:rsid w:val="00943720"/>
    <w:rsid w:val="00944F71"/>
    <w:rsid w:val="00945558"/>
    <w:rsid w:val="00945623"/>
    <w:rsid w:val="00945AFA"/>
    <w:rsid w:val="00947213"/>
    <w:rsid w:val="00947764"/>
    <w:rsid w:val="0095075A"/>
    <w:rsid w:val="00951291"/>
    <w:rsid w:val="0095251B"/>
    <w:rsid w:val="0095352E"/>
    <w:rsid w:val="00953E36"/>
    <w:rsid w:val="00954131"/>
    <w:rsid w:val="009549BF"/>
    <w:rsid w:val="00954EDD"/>
    <w:rsid w:val="009559F5"/>
    <w:rsid w:val="00956AD5"/>
    <w:rsid w:val="00956E02"/>
    <w:rsid w:val="0095728C"/>
    <w:rsid w:val="0095740F"/>
    <w:rsid w:val="00957E61"/>
    <w:rsid w:val="00957FA9"/>
    <w:rsid w:val="009600AD"/>
    <w:rsid w:val="009602C7"/>
    <w:rsid w:val="009604FE"/>
    <w:rsid w:val="00960691"/>
    <w:rsid w:val="0096074A"/>
    <w:rsid w:val="00960FDA"/>
    <w:rsid w:val="0096107C"/>
    <w:rsid w:val="009610CD"/>
    <w:rsid w:val="009610DD"/>
    <w:rsid w:val="00961B42"/>
    <w:rsid w:val="00961C2F"/>
    <w:rsid w:val="00962F98"/>
    <w:rsid w:val="00963700"/>
    <w:rsid w:val="00963F40"/>
    <w:rsid w:val="0096419A"/>
    <w:rsid w:val="009641BD"/>
    <w:rsid w:val="009642A2"/>
    <w:rsid w:val="0096580F"/>
    <w:rsid w:val="00965C6D"/>
    <w:rsid w:val="00966242"/>
    <w:rsid w:val="0096634B"/>
    <w:rsid w:val="009670F7"/>
    <w:rsid w:val="009677D6"/>
    <w:rsid w:val="00967807"/>
    <w:rsid w:val="00967889"/>
    <w:rsid w:val="00967D19"/>
    <w:rsid w:val="009719AC"/>
    <w:rsid w:val="00971D6E"/>
    <w:rsid w:val="00973D90"/>
    <w:rsid w:val="00973F39"/>
    <w:rsid w:val="00973F6A"/>
    <w:rsid w:val="0097413A"/>
    <w:rsid w:val="009741F3"/>
    <w:rsid w:val="0097444A"/>
    <w:rsid w:val="00974BE0"/>
    <w:rsid w:val="009758E5"/>
    <w:rsid w:val="00975906"/>
    <w:rsid w:val="00975B2A"/>
    <w:rsid w:val="00975F02"/>
    <w:rsid w:val="00975F19"/>
    <w:rsid w:val="0097634B"/>
    <w:rsid w:val="009766D2"/>
    <w:rsid w:val="00976C4B"/>
    <w:rsid w:val="00977629"/>
    <w:rsid w:val="009779F5"/>
    <w:rsid w:val="00977B45"/>
    <w:rsid w:val="00977BC5"/>
    <w:rsid w:val="009803B8"/>
    <w:rsid w:val="00981948"/>
    <w:rsid w:val="00983CE8"/>
    <w:rsid w:val="00983FE2"/>
    <w:rsid w:val="009840F8"/>
    <w:rsid w:val="00984168"/>
    <w:rsid w:val="009846B7"/>
    <w:rsid w:val="00984E53"/>
    <w:rsid w:val="00984E5C"/>
    <w:rsid w:val="00985207"/>
    <w:rsid w:val="00985481"/>
    <w:rsid w:val="00985503"/>
    <w:rsid w:val="009862BB"/>
    <w:rsid w:val="009869F8"/>
    <w:rsid w:val="009902A4"/>
    <w:rsid w:val="00990665"/>
    <w:rsid w:val="00990FFF"/>
    <w:rsid w:val="00992D3A"/>
    <w:rsid w:val="00992E0D"/>
    <w:rsid w:val="0099361F"/>
    <w:rsid w:val="00994227"/>
    <w:rsid w:val="00994380"/>
    <w:rsid w:val="0099466A"/>
    <w:rsid w:val="009946AE"/>
    <w:rsid w:val="00994A5C"/>
    <w:rsid w:val="00994BDA"/>
    <w:rsid w:val="00994D3A"/>
    <w:rsid w:val="009950CA"/>
    <w:rsid w:val="0099510D"/>
    <w:rsid w:val="00995296"/>
    <w:rsid w:val="00996033"/>
    <w:rsid w:val="009962AB"/>
    <w:rsid w:val="00996529"/>
    <w:rsid w:val="00996C6C"/>
    <w:rsid w:val="00996F5A"/>
    <w:rsid w:val="00997358"/>
    <w:rsid w:val="00997765"/>
    <w:rsid w:val="009A02B6"/>
    <w:rsid w:val="009A0823"/>
    <w:rsid w:val="009A10C1"/>
    <w:rsid w:val="009A12F6"/>
    <w:rsid w:val="009A1AC0"/>
    <w:rsid w:val="009A1BF7"/>
    <w:rsid w:val="009A22C6"/>
    <w:rsid w:val="009A260D"/>
    <w:rsid w:val="009A3096"/>
    <w:rsid w:val="009A31B9"/>
    <w:rsid w:val="009A46FF"/>
    <w:rsid w:val="009A4751"/>
    <w:rsid w:val="009A4ACD"/>
    <w:rsid w:val="009A4B83"/>
    <w:rsid w:val="009A4F69"/>
    <w:rsid w:val="009A52BE"/>
    <w:rsid w:val="009A593B"/>
    <w:rsid w:val="009A6AD1"/>
    <w:rsid w:val="009A6EA9"/>
    <w:rsid w:val="009A6FD9"/>
    <w:rsid w:val="009A7827"/>
    <w:rsid w:val="009A7D3B"/>
    <w:rsid w:val="009B06C6"/>
    <w:rsid w:val="009B0B42"/>
    <w:rsid w:val="009B0F01"/>
    <w:rsid w:val="009B1028"/>
    <w:rsid w:val="009B11DE"/>
    <w:rsid w:val="009B25FD"/>
    <w:rsid w:val="009B2953"/>
    <w:rsid w:val="009B2979"/>
    <w:rsid w:val="009B2AE2"/>
    <w:rsid w:val="009B2D68"/>
    <w:rsid w:val="009B37FA"/>
    <w:rsid w:val="009B396C"/>
    <w:rsid w:val="009B4071"/>
    <w:rsid w:val="009B42E9"/>
    <w:rsid w:val="009B5582"/>
    <w:rsid w:val="009B559E"/>
    <w:rsid w:val="009B587E"/>
    <w:rsid w:val="009B591A"/>
    <w:rsid w:val="009B5BDE"/>
    <w:rsid w:val="009B5D47"/>
    <w:rsid w:val="009B65EC"/>
    <w:rsid w:val="009B66C7"/>
    <w:rsid w:val="009B6CB7"/>
    <w:rsid w:val="009B79C9"/>
    <w:rsid w:val="009B7A84"/>
    <w:rsid w:val="009B7B12"/>
    <w:rsid w:val="009C0273"/>
    <w:rsid w:val="009C0333"/>
    <w:rsid w:val="009C05A7"/>
    <w:rsid w:val="009C0627"/>
    <w:rsid w:val="009C1201"/>
    <w:rsid w:val="009C1927"/>
    <w:rsid w:val="009C1A42"/>
    <w:rsid w:val="009C23C0"/>
    <w:rsid w:val="009C294C"/>
    <w:rsid w:val="009C2D76"/>
    <w:rsid w:val="009C3003"/>
    <w:rsid w:val="009C314B"/>
    <w:rsid w:val="009C33B4"/>
    <w:rsid w:val="009C35D9"/>
    <w:rsid w:val="009C4178"/>
    <w:rsid w:val="009C4323"/>
    <w:rsid w:val="009C43E3"/>
    <w:rsid w:val="009C5328"/>
    <w:rsid w:val="009C5539"/>
    <w:rsid w:val="009C5E04"/>
    <w:rsid w:val="009C5E35"/>
    <w:rsid w:val="009C602F"/>
    <w:rsid w:val="009C619F"/>
    <w:rsid w:val="009C6E00"/>
    <w:rsid w:val="009C7019"/>
    <w:rsid w:val="009C775F"/>
    <w:rsid w:val="009C7B76"/>
    <w:rsid w:val="009D00D8"/>
    <w:rsid w:val="009D0276"/>
    <w:rsid w:val="009D03B5"/>
    <w:rsid w:val="009D0556"/>
    <w:rsid w:val="009D09CE"/>
    <w:rsid w:val="009D09E0"/>
    <w:rsid w:val="009D2450"/>
    <w:rsid w:val="009D2805"/>
    <w:rsid w:val="009D2883"/>
    <w:rsid w:val="009D29F6"/>
    <w:rsid w:val="009D2EDD"/>
    <w:rsid w:val="009D32FF"/>
    <w:rsid w:val="009D3884"/>
    <w:rsid w:val="009D3AB7"/>
    <w:rsid w:val="009D4364"/>
    <w:rsid w:val="009D469A"/>
    <w:rsid w:val="009D4D49"/>
    <w:rsid w:val="009D53CB"/>
    <w:rsid w:val="009D575A"/>
    <w:rsid w:val="009D5FC1"/>
    <w:rsid w:val="009D6C8E"/>
    <w:rsid w:val="009E081E"/>
    <w:rsid w:val="009E099E"/>
    <w:rsid w:val="009E1D15"/>
    <w:rsid w:val="009E22F4"/>
    <w:rsid w:val="009E332C"/>
    <w:rsid w:val="009E3925"/>
    <w:rsid w:val="009E3A72"/>
    <w:rsid w:val="009E4325"/>
    <w:rsid w:val="009E54CE"/>
    <w:rsid w:val="009E5785"/>
    <w:rsid w:val="009E5CFF"/>
    <w:rsid w:val="009E6CD9"/>
    <w:rsid w:val="009E6CE5"/>
    <w:rsid w:val="009E6CE8"/>
    <w:rsid w:val="009E6E84"/>
    <w:rsid w:val="009E6F8E"/>
    <w:rsid w:val="009E6FA1"/>
    <w:rsid w:val="009E71DE"/>
    <w:rsid w:val="009E7450"/>
    <w:rsid w:val="009F092F"/>
    <w:rsid w:val="009F10C5"/>
    <w:rsid w:val="009F1A1C"/>
    <w:rsid w:val="009F1A76"/>
    <w:rsid w:val="009F221D"/>
    <w:rsid w:val="009F22F0"/>
    <w:rsid w:val="009F2A31"/>
    <w:rsid w:val="009F2C66"/>
    <w:rsid w:val="009F2E1C"/>
    <w:rsid w:val="009F3441"/>
    <w:rsid w:val="009F3627"/>
    <w:rsid w:val="009F37B7"/>
    <w:rsid w:val="009F3876"/>
    <w:rsid w:val="009F3AE0"/>
    <w:rsid w:val="009F3DDD"/>
    <w:rsid w:val="009F412E"/>
    <w:rsid w:val="009F412F"/>
    <w:rsid w:val="009F4745"/>
    <w:rsid w:val="009F4BC0"/>
    <w:rsid w:val="009F4BE9"/>
    <w:rsid w:val="009F5663"/>
    <w:rsid w:val="009F6408"/>
    <w:rsid w:val="009F652F"/>
    <w:rsid w:val="009F6896"/>
    <w:rsid w:val="009F6C28"/>
    <w:rsid w:val="009F7037"/>
    <w:rsid w:val="009F762A"/>
    <w:rsid w:val="009F794A"/>
    <w:rsid w:val="00A0141D"/>
    <w:rsid w:val="00A01A5A"/>
    <w:rsid w:val="00A01AFA"/>
    <w:rsid w:val="00A038CC"/>
    <w:rsid w:val="00A038DE"/>
    <w:rsid w:val="00A03947"/>
    <w:rsid w:val="00A039B0"/>
    <w:rsid w:val="00A04C8F"/>
    <w:rsid w:val="00A04DBC"/>
    <w:rsid w:val="00A0508C"/>
    <w:rsid w:val="00A052AC"/>
    <w:rsid w:val="00A05DF6"/>
    <w:rsid w:val="00A074CA"/>
    <w:rsid w:val="00A07DE9"/>
    <w:rsid w:val="00A07E5F"/>
    <w:rsid w:val="00A1059E"/>
    <w:rsid w:val="00A11304"/>
    <w:rsid w:val="00A1149F"/>
    <w:rsid w:val="00A11E0C"/>
    <w:rsid w:val="00A12042"/>
    <w:rsid w:val="00A12861"/>
    <w:rsid w:val="00A132D7"/>
    <w:rsid w:val="00A13470"/>
    <w:rsid w:val="00A13665"/>
    <w:rsid w:val="00A14FAE"/>
    <w:rsid w:val="00A150F0"/>
    <w:rsid w:val="00A15570"/>
    <w:rsid w:val="00A1566C"/>
    <w:rsid w:val="00A156ED"/>
    <w:rsid w:val="00A1586A"/>
    <w:rsid w:val="00A15A0E"/>
    <w:rsid w:val="00A15F45"/>
    <w:rsid w:val="00A165E0"/>
    <w:rsid w:val="00A16841"/>
    <w:rsid w:val="00A17063"/>
    <w:rsid w:val="00A17350"/>
    <w:rsid w:val="00A17627"/>
    <w:rsid w:val="00A17E73"/>
    <w:rsid w:val="00A20A0E"/>
    <w:rsid w:val="00A20D9D"/>
    <w:rsid w:val="00A211FE"/>
    <w:rsid w:val="00A21B22"/>
    <w:rsid w:val="00A22282"/>
    <w:rsid w:val="00A23097"/>
    <w:rsid w:val="00A23633"/>
    <w:rsid w:val="00A238DF"/>
    <w:rsid w:val="00A23B27"/>
    <w:rsid w:val="00A2425D"/>
    <w:rsid w:val="00A245C4"/>
    <w:rsid w:val="00A247BA"/>
    <w:rsid w:val="00A24861"/>
    <w:rsid w:val="00A2507B"/>
    <w:rsid w:val="00A2527F"/>
    <w:rsid w:val="00A2557C"/>
    <w:rsid w:val="00A2584B"/>
    <w:rsid w:val="00A258E6"/>
    <w:rsid w:val="00A25D2B"/>
    <w:rsid w:val="00A26018"/>
    <w:rsid w:val="00A2711A"/>
    <w:rsid w:val="00A275E3"/>
    <w:rsid w:val="00A27775"/>
    <w:rsid w:val="00A27805"/>
    <w:rsid w:val="00A27B96"/>
    <w:rsid w:val="00A27CAD"/>
    <w:rsid w:val="00A313E2"/>
    <w:rsid w:val="00A31413"/>
    <w:rsid w:val="00A31624"/>
    <w:rsid w:val="00A3177A"/>
    <w:rsid w:val="00A31DAF"/>
    <w:rsid w:val="00A31DCC"/>
    <w:rsid w:val="00A31F41"/>
    <w:rsid w:val="00A32142"/>
    <w:rsid w:val="00A32165"/>
    <w:rsid w:val="00A32184"/>
    <w:rsid w:val="00A328F4"/>
    <w:rsid w:val="00A331A4"/>
    <w:rsid w:val="00A331AA"/>
    <w:rsid w:val="00A34162"/>
    <w:rsid w:val="00A34A5F"/>
    <w:rsid w:val="00A352EF"/>
    <w:rsid w:val="00A354ED"/>
    <w:rsid w:val="00A35E75"/>
    <w:rsid w:val="00A35EE5"/>
    <w:rsid w:val="00A361C1"/>
    <w:rsid w:val="00A36306"/>
    <w:rsid w:val="00A366E8"/>
    <w:rsid w:val="00A36895"/>
    <w:rsid w:val="00A36980"/>
    <w:rsid w:val="00A3698B"/>
    <w:rsid w:val="00A36F88"/>
    <w:rsid w:val="00A37167"/>
    <w:rsid w:val="00A37193"/>
    <w:rsid w:val="00A37E84"/>
    <w:rsid w:val="00A37FF7"/>
    <w:rsid w:val="00A4136F"/>
    <w:rsid w:val="00A413AC"/>
    <w:rsid w:val="00A41C4D"/>
    <w:rsid w:val="00A41DB3"/>
    <w:rsid w:val="00A423E5"/>
    <w:rsid w:val="00A4310A"/>
    <w:rsid w:val="00A431A8"/>
    <w:rsid w:val="00A435BD"/>
    <w:rsid w:val="00A4415D"/>
    <w:rsid w:val="00A44947"/>
    <w:rsid w:val="00A44C29"/>
    <w:rsid w:val="00A44CD0"/>
    <w:rsid w:val="00A45DAA"/>
    <w:rsid w:val="00A4638B"/>
    <w:rsid w:val="00A46BAA"/>
    <w:rsid w:val="00A47100"/>
    <w:rsid w:val="00A47263"/>
    <w:rsid w:val="00A47603"/>
    <w:rsid w:val="00A51103"/>
    <w:rsid w:val="00A516BE"/>
    <w:rsid w:val="00A53065"/>
    <w:rsid w:val="00A53AF0"/>
    <w:rsid w:val="00A53BD4"/>
    <w:rsid w:val="00A542D6"/>
    <w:rsid w:val="00A544C2"/>
    <w:rsid w:val="00A549DB"/>
    <w:rsid w:val="00A55640"/>
    <w:rsid w:val="00A55A63"/>
    <w:rsid w:val="00A56D96"/>
    <w:rsid w:val="00A57026"/>
    <w:rsid w:val="00A5781B"/>
    <w:rsid w:val="00A57A3A"/>
    <w:rsid w:val="00A57B7A"/>
    <w:rsid w:val="00A6003E"/>
    <w:rsid w:val="00A600CD"/>
    <w:rsid w:val="00A60899"/>
    <w:rsid w:val="00A60E36"/>
    <w:rsid w:val="00A61131"/>
    <w:rsid w:val="00A61149"/>
    <w:rsid w:val="00A614CD"/>
    <w:rsid w:val="00A615E9"/>
    <w:rsid w:val="00A6169B"/>
    <w:rsid w:val="00A6184D"/>
    <w:rsid w:val="00A61AD8"/>
    <w:rsid w:val="00A61C66"/>
    <w:rsid w:val="00A62005"/>
    <w:rsid w:val="00A624F6"/>
    <w:rsid w:val="00A62B42"/>
    <w:rsid w:val="00A62B58"/>
    <w:rsid w:val="00A63CE9"/>
    <w:rsid w:val="00A644A1"/>
    <w:rsid w:val="00A64599"/>
    <w:rsid w:val="00A64C56"/>
    <w:rsid w:val="00A64E07"/>
    <w:rsid w:val="00A65651"/>
    <w:rsid w:val="00A65EEF"/>
    <w:rsid w:val="00A66085"/>
    <w:rsid w:val="00A6673A"/>
    <w:rsid w:val="00A66E61"/>
    <w:rsid w:val="00A6793F"/>
    <w:rsid w:val="00A70430"/>
    <w:rsid w:val="00A708B4"/>
    <w:rsid w:val="00A7114E"/>
    <w:rsid w:val="00A7132E"/>
    <w:rsid w:val="00A71CCA"/>
    <w:rsid w:val="00A71FBE"/>
    <w:rsid w:val="00A721FD"/>
    <w:rsid w:val="00A7237C"/>
    <w:rsid w:val="00A729D9"/>
    <w:rsid w:val="00A72AD8"/>
    <w:rsid w:val="00A732A6"/>
    <w:rsid w:val="00A73B25"/>
    <w:rsid w:val="00A73FB8"/>
    <w:rsid w:val="00A7440B"/>
    <w:rsid w:val="00A74A03"/>
    <w:rsid w:val="00A756E2"/>
    <w:rsid w:val="00A7582C"/>
    <w:rsid w:val="00A7637E"/>
    <w:rsid w:val="00A76D7D"/>
    <w:rsid w:val="00A77245"/>
    <w:rsid w:val="00A7758A"/>
    <w:rsid w:val="00A77E1D"/>
    <w:rsid w:val="00A802DB"/>
    <w:rsid w:val="00A810D8"/>
    <w:rsid w:val="00A81508"/>
    <w:rsid w:val="00A816EB"/>
    <w:rsid w:val="00A8193D"/>
    <w:rsid w:val="00A81CEF"/>
    <w:rsid w:val="00A82361"/>
    <w:rsid w:val="00A828B6"/>
    <w:rsid w:val="00A83286"/>
    <w:rsid w:val="00A836BF"/>
    <w:rsid w:val="00A83726"/>
    <w:rsid w:val="00A83989"/>
    <w:rsid w:val="00A83ED6"/>
    <w:rsid w:val="00A84282"/>
    <w:rsid w:val="00A842B7"/>
    <w:rsid w:val="00A844B3"/>
    <w:rsid w:val="00A8535A"/>
    <w:rsid w:val="00A868F8"/>
    <w:rsid w:val="00A86BA8"/>
    <w:rsid w:val="00A870FE"/>
    <w:rsid w:val="00A87DED"/>
    <w:rsid w:val="00A87E3E"/>
    <w:rsid w:val="00A90AC0"/>
    <w:rsid w:val="00A90AF1"/>
    <w:rsid w:val="00A90C4D"/>
    <w:rsid w:val="00A91903"/>
    <w:rsid w:val="00A92554"/>
    <w:rsid w:val="00A92576"/>
    <w:rsid w:val="00A926C0"/>
    <w:rsid w:val="00A92C2F"/>
    <w:rsid w:val="00A92CB0"/>
    <w:rsid w:val="00A92D1D"/>
    <w:rsid w:val="00A931A1"/>
    <w:rsid w:val="00A93A67"/>
    <w:rsid w:val="00A9476D"/>
    <w:rsid w:val="00A94864"/>
    <w:rsid w:val="00A95242"/>
    <w:rsid w:val="00A9553F"/>
    <w:rsid w:val="00A95C10"/>
    <w:rsid w:val="00A95C25"/>
    <w:rsid w:val="00A9612C"/>
    <w:rsid w:val="00A9640B"/>
    <w:rsid w:val="00A966F1"/>
    <w:rsid w:val="00A96875"/>
    <w:rsid w:val="00A96D75"/>
    <w:rsid w:val="00A96DF5"/>
    <w:rsid w:val="00A96E04"/>
    <w:rsid w:val="00A971DB"/>
    <w:rsid w:val="00A97919"/>
    <w:rsid w:val="00AA01E2"/>
    <w:rsid w:val="00AA04F2"/>
    <w:rsid w:val="00AA0DDF"/>
    <w:rsid w:val="00AA112B"/>
    <w:rsid w:val="00AA1310"/>
    <w:rsid w:val="00AA1854"/>
    <w:rsid w:val="00AA1E6A"/>
    <w:rsid w:val="00AA22BF"/>
    <w:rsid w:val="00AA23DB"/>
    <w:rsid w:val="00AA2581"/>
    <w:rsid w:val="00AA2B69"/>
    <w:rsid w:val="00AA2EA8"/>
    <w:rsid w:val="00AA3227"/>
    <w:rsid w:val="00AA3C45"/>
    <w:rsid w:val="00AA401E"/>
    <w:rsid w:val="00AA4765"/>
    <w:rsid w:val="00AA4951"/>
    <w:rsid w:val="00AA511D"/>
    <w:rsid w:val="00AA5337"/>
    <w:rsid w:val="00AA56FA"/>
    <w:rsid w:val="00AA5B14"/>
    <w:rsid w:val="00AA5B9F"/>
    <w:rsid w:val="00AA5F3D"/>
    <w:rsid w:val="00AA67E0"/>
    <w:rsid w:val="00AA69BB"/>
    <w:rsid w:val="00AA70DF"/>
    <w:rsid w:val="00AA785A"/>
    <w:rsid w:val="00AA7BA8"/>
    <w:rsid w:val="00AB01BD"/>
    <w:rsid w:val="00AB0376"/>
    <w:rsid w:val="00AB091A"/>
    <w:rsid w:val="00AB0F20"/>
    <w:rsid w:val="00AB0FDC"/>
    <w:rsid w:val="00AB1217"/>
    <w:rsid w:val="00AB1369"/>
    <w:rsid w:val="00AB199C"/>
    <w:rsid w:val="00AB19A0"/>
    <w:rsid w:val="00AB1F4E"/>
    <w:rsid w:val="00AB242C"/>
    <w:rsid w:val="00AB256A"/>
    <w:rsid w:val="00AB2594"/>
    <w:rsid w:val="00AB2A8B"/>
    <w:rsid w:val="00AB2BB4"/>
    <w:rsid w:val="00AB2C2A"/>
    <w:rsid w:val="00AB2E7F"/>
    <w:rsid w:val="00AB2F38"/>
    <w:rsid w:val="00AB3E40"/>
    <w:rsid w:val="00AB48E9"/>
    <w:rsid w:val="00AB495E"/>
    <w:rsid w:val="00AB49AE"/>
    <w:rsid w:val="00AB5045"/>
    <w:rsid w:val="00AB5051"/>
    <w:rsid w:val="00AB531D"/>
    <w:rsid w:val="00AB53E9"/>
    <w:rsid w:val="00AB594B"/>
    <w:rsid w:val="00AB59FF"/>
    <w:rsid w:val="00AB6317"/>
    <w:rsid w:val="00AB6595"/>
    <w:rsid w:val="00AB6DB5"/>
    <w:rsid w:val="00AC0AFA"/>
    <w:rsid w:val="00AC0CB6"/>
    <w:rsid w:val="00AC0F8D"/>
    <w:rsid w:val="00AC10AC"/>
    <w:rsid w:val="00AC1856"/>
    <w:rsid w:val="00AC190F"/>
    <w:rsid w:val="00AC194B"/>
    <w:rsid w:val="00AC1DCD"/>
    <w:rsid w:val="00AC1DCE"/>
    <w:rsid w:val="00AC20F6"/>
    <w:rsid w:val="00AC2BD5"/>
    <w:rsid w:val="00AC2F29"/>
    <w:rsid w:val="00AC33D9"/>
    <w:rsid w:val="00AC3D3A"/>
    <w:rsid w:val="00AC40BB"/>
    <w:rsid w:val="00AC41CC"/>
    <w:rsid w:val="00AC4595"/>
    <w:rsid w:val="00AC45A7"/>
    <w:rsid w:val="00AC4A03"/>
    <w:rsid w:val="00AC4B1F"/>
    <w:rsid w:val="00AC5768"/>
    <w:rsid w:val="00AC576C"/>
    <w:rsid w:val="00AC5821"/>
    <w:rsid w:val="00AC601D"/>
    <w:rsid w:val="00AC6729"/>
    <w:rsid w:val="00AC6C88"/>
    <w:rsid w:val="00AC6E17"/>
    <w:rsid w:val="00AC6E71"/>
    <w:rsid w:val="00AC6EE0"/>
    <w:rsid w:val="00AC7233"/>
    <w:rsid w:val="00AD066F"/>
    <w:rsid w:val="00AD10F9"/>
    <w:rsid w:val="00AD192A"/>
    <w:rsid w:val="00AD194B"/>
    <w:rsid w:val="00AD1B00"/>
    <w:rsid w:val="00AD1E63"/>
    <w:rsid w:val="00AD212F"/>
    <w:rsid w:val="00AD246C"/>
    <w:rsid w:val="00AD2BC3"/>
    <w:rsid w:val="00AD38FE"/>
    <w:rsid w:val="00AD399D"/>
    <w:rsid w:val="00AD3CC9"/>
    <w:rsid w:val="00AD3D11"/>
    <w:rsid w:val="00AD3E01"/>
    <w:rsid w:val="00AD432E"/>
    <w:rsid w:val="00AD4580"/>
    <w:rsid w:val="00AD46B2"/>
    <w:rsid w:val="00AD4F5E"/>
    <w:rsid w:val="00AD5044"/>
    <w:rsid w:val="00AD546C"/>
    <w:rsid w:val="00AD5529"/>
    <w:rsid w:val="00AD5CDE"/>
    <w:rsid w:val="00AD74DB"/>
    <w:rsid w:val="00AE0A7F"/>
    <w:rsid w:val="00AE0B05"/>
    <w:rsid w:val="00AE12C8"/>
    <w:rsid w:val="00AE1DF0"/>
    <w:rsid w:val="00AE1E58"/>
    <w:rsid w:val="00AE1F87"/>
    <w:rsid w:val="00AE22D0"/>
    <w:rsid w:val="00AE2524"/>
    <w:rsid w:val="00AE277A"/>
    <w:rsid w:val="00AE2806"/>
    <w:rsid w:val="00AE2C29"/>
    <w:rsid w:val="00AE3015"/>
    <w:rsid w:val="00AE31AD"/>
    <w:rsid w:val="00AE3B4C"/>
    <w:rsid w:val="00AE3D87"/>
    <w:rsid w:val="00AE48DC"/>
    <w:rsid w:val="00AE54B9"/>
    <w:rsid w:val="00AE5AEB"/>
    <w:rsid w:val="00AE5B03"/>
    <w:rsid w:val="00AE5E19"/>
    <w:rsid w:val="00AE5F9C"/>
    <w:rsid w:val="00AE6F09"/>
    <w:rsid w:val="00AE723B"/>
    <w:rsid w:val="00AE7A3E"/>
    <w:rsid w:val="00AE7B9D"/>
    <w:rsid w:val="00AF0CCC"/>
    <w:rsid w:val="00AF0DFF"/>
    <w:rsid w:val="00AF0F7C"/>
    <w:rsid w:val="00AF0FF0"/>
    <w:rsid w:val="00AF1B3C"/>
    <w:rsid w:val="00AF2393"/>
    <w:rsid w:val="00AF2DDD"/>
    <w:rsid w:val="00AF3831"/>
    <w:rsid w:val="00AF4DF0"/>
    <w:rsid w:val="00AF54FF"/>
    <w:rsid w:val="00AF6775"/>
    <w:rsid w:val="00AF684B"/>
    <w:rsid w:val="00AF6856"/>
    <w:rsid w:val="00AF76D1"/>
    <w:rsid w:val="00AF7D22"/>
    <w:rsid w:val="00AF7DC4"/>
    <w:rsid w:val="00AF7FCE"/>
    <w:rsid w:val="00B000F7"/>
    <w:rsid w:val="00B0057E"/>
    <w:rsid w:val="00B00CAE"/>
    <w:rsid w:val="00B023FD"/>
    <w:rsid w:val="00B02E0B"/>
    <w:rsid w:val="00B03180"/>
    <w:rsid w:val="00B035C6"/>
    <w:rsid w:val="00B04371"/>
    <w:rsid w:val="00B04F09"/>
    <w:rsid w:val="00B05A00"/>
    <w:rsid w:val="00B060E9"/>
    <w:rsid w:val="00B0610A"/>
    <w:rsid w:val="00B0686F"/>
    <w:rsid w:val="00B068B3"/>
    <w:rsid w:val="00B06BB3"/>
    <w:rsid w:val="00B06E9E"/>
    <w:rsid w:val="00B07270"/>
    <w:rsid w:val="00B076A9"/>
    <w:rsid w:val="00B11416"/>
    <w:rsid w:val="00B1155B"/>
    <w:rsid w:val="00B116AC"/>
    <w:rsid w:val="00B11A3C"/>
    <w:rsid w:val="00B11CE7"/>
    <w:rsid w:val="00B11E53"/>
    <w:rsid w:val="00B129F8"/>
    <w:rsid w:val="00B12BD7"/>
    <w:rsid w:val="00B12C31"/>
    <w:rsid w:val="00B12F4D"/>
    <w:rsid w:val="00B1329E"/>
    <w:rsid w:val="00B135E4"/>
    <w:rsid w:val="00B138E4"/>
    <w:rsid w:val="00B153B6"/>
    <w:rsid w:val="00B15F71"/>
    <w:rsid w:val="00B1621C"/>
    <w:rsid w:val="00B16284"/>
    <w:rsid w:val="00B163BD"/>
    <w:rsid w:val="00B17729"/>
    <w:rsid w:val="00B17B82"/>
    <w:rsid w:val="00B2047F"/>
    <w:rsid w:val="00B205FC"/>
    <w:rsid w:val="00B20846"/>
    <w:rsid w:val="00B20910"/>
    <w:rsid w:val="00B20C78"/>
    <w:rsid w:val="00B20D5A"/>
    <w:rsid w:val="00B21445"/>
    <w:rsid w:val="00B215FF"/>
    <w:rsid w:val="00B2176E"/>
    <w:rsid w:val="00B21F01"/>
    <w:rsid w:val="00B220A3"/>
    <w:rsid w:val="00B225DD"/>
    <w:rsid w:val="00B228C4"/>
    <w:rsid w:val="00B22AF0"/>
    <w:rsid w:val="00B23098"/>
    <w:rsid w:val="00B23125"/>
    <w:rsid w:val="00B23211"/>
    <w:rsid w:val="00B2365D"/>
    <w:rsid w:val="00B23AEA"/>
    <w:rsid w:val="00B2416D"/>
    <w:rsid w:val="00B2472A"/>
    <w:rsid w:val="00B25080"/>
    <w:rsid w:val="00B25492"/>
    <w:rsid w:val="00B25584"/>
    <w:rsid w:val="00B25A5D"/>
    <w:rsid w:val="00B2616E"/>
    <w:rsid w:val="00B261C9"/>
    <w:rsid w:val="00B270AB"/>
    <w:rsid w:val="00B27AB2"/>
    <w:rsid w:val="00B27BF5"/>
    <w:rsid w:val="00B27C90"/>
    <w:rsid w:val="00B27FB3"/>
    <w:rsid w:val="00B3037D"/>
    <w:rsid w:val="00B308B0"/>
    <w:rsid w:val="00B319A1"/>
    <w:rsid w:val="00B31E13"/>
    <w:rsid w:val="00B3210F"/>
    <w:rsid w:val="00B32152"/>
    <w:rsid w:val="00B321D2"/>
    <w:rsid w:val="00B32279"/>
    <w:rsid w:val="00B32355"/>
    <w:rsid w:val="00B32C09"/>
    <w:rsid w:val="00B331EA"/>
    <w:rsid w:val="00B3345D"/>
    <w:rsid w:val="00B335EB"/>
    <w:rsid w:val="00B33BCD"/>
    <w:rsid w:val="00B33D59"/>
    <w:rsid w:val="00B343E8"/>
    <w:rsid w:val="00B34A6B"/>
    <w:rsid w:val="00B34DC5"/>
    <w:rsid w:val="00B35BDC"/>
    <w:rsid w:val="00B36044"/>
    <w:rsid w:val="00B363A0"/>
    <w:rsid w:val="00B3699E"/>
    <w:rsid w:val="00B36A4E"/>
    <w:rsid w:val="00B37099"/>
    <w:rsid w:val="00B37899"/>
    <w:rsid w:val="00B3793C"/>
    <w:rsid w:val="00B40098"/>
    <w:rsid w:val="00B4074A"/>
    <w:rsid w:val="00B407BE"/>
    <w:rsid w:val="00B40F9B"/>
    <w:rsid w:val="00B41276"/>
    <w:rsid w:val="00B413FA"/>
    <w:rsid w:val="00B418B4"/>
    <w:rsid w:val="00B41AFD"/>
    <w:rsid w:val="00B41B52"/>
    <w:rsid w:val="00B41B85"/>
    <w:rsid w:val="00B424C8"/>
    <w:rsid w:val="00B42501"/>
    <w:rsid w:val="00B427ED"/>
    <w:rsid w:val="00B42ACD"/>
    <w:rsid w:val="00B4309E"/>
    <w:rsid w:val="00B43108"/>
    <w:rsid w:val="00B44989"/>
    <w:rsid w:val="00B45EC9"/>
    <w:rsid w:val="00B45F73"/>
    <w:rsid w:val="00B4639E"/>
    <w:rsid w:val="00B47003"/>
    <w:rsid w:val="00B472E9"/>
    <w:rsid w:val="00B47FEA"/>
    <w:rsid w:val="00B50D53"/>
    <w:rsid w:val="00B5181F"/>
    <w:rsid w:val="00B51ACB"/>
    <w:rsid w:val="00B5237F"/>
    <w:rsid w:val="00B528EC"/>
    <w:rsid w:val="00B52DE3"/>
    <w:rsid w:val="00B5329E"/>
    <w:rsid w:val="00B53517"/>
    <w:rsid w:val="00B53AD0"/>
    <w:rsid w:val="00B5428B"/>
    <w:rsid w:val="00B549CF"/>
    <w:rsid w:val="00B55017"/>
    <w:rsid w:val="00B5541D"/>
    <w:rsid w:val="00B55A92"/>
    <w:rsid w:val="00B55F51"/>
    <w:rsid w:val="00B567EB"/>
    <w:rsid w:val="00B56DC4"/>
    <w:rsid w:val="00B56EB5"/>
    <w:rsid w:val="00B571F5"/>
    <w:rsid w:val="00B572FC"/>
    <w:rsid w:val="00B57391"/>
    <w:rsid w:val="00B57636"/>
    <w:rsid w:val="00B577B5"/>
    <w:rsid w:val="00B57C52"/>
    <w:rsid w:val="00B603AE"/>
    <w:rsid w:val="00B603C4"/>
    <w:rsid w:val="00B603D7"/>
    <w:rsid w:val="00B60596"/>
    <w:rsid w:val="00B609D8"/>
    <w:rsid w:val="00B60BCF"/>
    <w:rsid w:val="00B60CD5"/>
    <w:rsid w:val="00B6130C"/>
    <w:rsid w:val="00B61571"/>
    <w:rsid w:val="00B61720"/>
    <w:rsid w:val="00B61CB3"/>
    <w:rsid w:val="00B61FFB"/>
    <w:rsid w:val="00B6227F"/>
    <w:rsid w:val="00B62321"/>
    <w:rsid w:val="00B627DA"/>
    <w:rsid w:val="00B62B1F"/>
    <w:rsid w:val="00B62B75"/>
    <w:rsid w:val="00B63218"/>
    <w:rsid w:val="00B634A5"/>
    <w:rsid w:val="00B63930"/>
    <w:rsid w:val="00B63F22"/>
    <w:rsid w:val="00B63F91"/>
    <w:rsid w:val="00B645DB"/>
    <w:rsid w:val="00B64A8E"/>
    <w:rsid w:val="00B64C91"/>
    <w:rsid w:val="00B65122"/>
    <w:rsid w:val="00B656AF"/>
    <w:rsid w:val="00B659E4"/>
    <w:rsid w:val="00B65B97"/>
    <w:rsid w:val="00B65D36"/>
    <w:rsid w:val="00B6623A"/>
    <w:rsid w:val="00B6634F"/>
    <w:rsid w:val="00B66B8C"/>
    <w:rsid w:val="00B67706"/>
    <w:rsid w:val="00B7084F"/>
    <w:rsid w:val="00B7134C"/>
    <w:rsid w:val="00B71C94"/>
    <w:rsid w:val="00B71E9E"/>
    <w:rsid w:val="00B721A7"/>
    <w:rsid w:val="00B72AEC"/>
    <w:rsid w:val="00B72FD2"/>
    <w:rsid w:val="00B72FE3"/>
    <w:rsid w:val="00B732F4"/>
    <w:rsid w:val="00B73622"/>
    <w:rsid w:val="00B73703"/>
    <w:rsid w:val="00B73DEC"/>
    <w:rsid w:val="00B74374"/>
    <w:rsid w:val="00B748DD"/>
    <w:rsid w:val="00B74ABA"/>
    <w:rsid w:val="00B74D80"/>
    <w:rsid w:val="00B74ECA"/>
    <w:rsid w:val="00B757C3"/>
    <w:rsid w:val="00B76097"/>
    <w:rsid w:val="00B766AF"/>
    <w:rsid w:val="00B768F8"/>
    <w:rsid w:val="00B76B7D"/>
    <w:rsid w:val="00B77109"/>
    <w:rsid w:val="00B77418"/>
    <w:rsid w:val="00B77628"/>
    <w:rsid w:val="00B77AE7"/>
    <w:rsid w:val="00B77D1F"/>
    <w:rsid w:val="00B807FB"/>
    <w:rsid w:val="00B80BCF"/>
    <w:rsid w:val="00B81283"/>
    <w:rsid w:val="00B8191A"/>
    <w:rsid w:val="00B825D5"/>
    <w:rsid w:val="00B8275E"/>
    <w:rsid w:val="00B829B0"/>
    <w:rsid w:val="00B82B52"/>
    <w:rsid w:val="00B83221"/>
    <w:rsid w:val="00B834D6"/>
    <w:rsid w:val="00B83516"/>
    <w:rsid w:val="00B83750"/>
    <w:rsid w:val="00B83B4B"/>
    <w:rsid w:val="00B840D9"/>
    <w:rsid w:val="00B84481"/>
    <w:rsid w:val="00B85007"/>
    <w:rsid w:val="00B858A9"/>
    <w:rsid w:val="00B85F41"/>
    <w:rsid w:val="00B8699A"/>
    <w:rsid w:val="00B86AF7"/>
    <w:rsid w:val="00B87320"/>
    <w:rsid w:val="00B876B5"/>
    <w:rsid w:val="00B879EB"/>
    <w:rsid w:val="00B9002D"/>
    <w:rsid w:val="00B913FA"/>
    <w:rsid w:val="00B91664"/>
    <w:rsid w:val="00B918D9"/>
    <w:rsid w:val="00B91AC7"/>
    <w:rsid w:val="00B92C4D"/>
    <w:rsid w:val="00B92DBD"/>
    <w:rsid w:val="00B92E0E"/>
    <w:rsid w:val="00B9383E"/>
    <w:rsid w:val="00B93958"/>
    <w:rsid w:val="00B93FB8"/>
    <w:rsid w:val="00B942F6"/>
    <w:rsid w:val="00B944ED"/>
    <w:rsid w:val="00B94D1E"/>
    <w:rsid w:val="00B950CC"/>
    <w:rsid w:val="00B96198"/>
    <w:rsid w:val="00B9652E"/>
    <w:rsid w:val="00B96A69"/>
    <w:rsid w:val="00B96C4C"/>
    <w:rsid w:val="00B96C5A"/>
    <w:rsid w:val="00B9794D"/>
    <w:rsid w:val="00B97E7E"/>
    <w:rsid w:val="00BA0792"/>
    <w:rsid w:val="00BA09A9"/>
    <w:rsid w:val="00BA0E99"/>
    <w:rsid w:val="00BA1DE3"/>
    <w:rsid w:val="00BA1E98"/>
    <w:rsid w:val="00BA2229"/>
    <w:rsid w:val="00BA264F"/>
    <w:rsid w:val="00BA2703"/>
    <w:rsid w:val="00BA2A8C"/>
    <w:rsid w:val="00BA31B2"/>
    <w:rsid w:val="00BA31DC"/>
    <w:rsid w:val="00BA3277"/>
    <w:rsid w:val="00BA37EF"/>
    <w:rsid w:val="00BA39B7"/>
    <w:rsid w:val="00BA3F04"/>
    <w:rsid w:val="00BA423E"/>
    <w:rsid w:val="00BA4A8C"/>
    <w:rsid w:val="00BA5905"/>
    <w:rsid w:val="00BA5D58"/>
    <w:rsid w:val="00BA5E0A"/>
    <w:rsid w:val="00BA61F9"/>
    <w:rsid w:val="00BA632B"/>
    <w:rsid w:val="00BA695C"/>
    <w:rsid w:val="00BA6D79"/>
    <w:rsid w:val="00BA6EC1"/>
    <w:rsid w:val="00BA743D"/>
    <w:rsid w:val="00BA79F6"/>
    <w:rsid w:val="00BA7A7D"/>
    <w:rsid w:val="00BA7E57"/>
    <w:rsid w:val="00BB00AB"/>
    <w:rsid w:val="00BB0253"/>
    <w:rsid w:val="00BB11F3"/>
    <w:rsid w:val="00BB1340"/>
    <w:rsid w:val="00BB1BDD"/>
    <w:rsid w:val="00BB1C08"/>
    <w:rsid w:val="00BB1F47"/>
    <w:rsid w:val="00BB209E"/>
    <w:rsid w:val="00BB2377"/>
    <w:rsid w:val="00BB3787"/>
    <w:rsid w:val="00BB3959"/>
    <w:rsid w:val="00BB3CF2"/>
    <w:rsid w:val="00BB41FD"/>
    <w:rsid w:val="00BB427C"/>
    <w:rsid w:val="00BB48BE"/>
    <w:rsid w:val="00BB4BC2"/>
    <w:rsid w:val="00BB5A58"/>
    <w:rsid w:val="00BB6242"/>
    <w:rsid w:val="00BB667F"/>
    <w:rsid w:val="00BB6D83"/>
    <w:rsid w:val="00BB7305"/>
    <w:rsid w:val="00BB75F0"/>
    <w:rsid w:val="00BB7A6E"/>
    <w:rsid w:val="00BB7E85"/>
    <w:rsid w:val="00BC0045"/>
    <w:rsid w:val="00BC09CF"/>
    <w:rsid w:val="00BC11E8"/>
    <w:rsid w:val="00BC14D2"/>
    <w:rsid w:val="00BC1546"/>
    <w:rsid w:val="00BC1D3C"/>
    <w:rsid w:val="00BC1DBF"/>
    <w:rsid w:val="00BC2037"/>
    <w:rsid w:val="00BC21EF"/>
    <w:rsid w:val="00BC258E"/>
    <w:rsid w:val="00BC25AE"/>
    <w:rsid w:val="00BC292B"/>
    <w:rsid w:val="00BC2AD3"/>
    <w:rsid w:val="00BC2C32"/>
    <w:rsid w:val="00BC3091"/>
    <w:rsid w:val="00BC32AD"/>
    <w:rsid w:val="00BC3DA3"/>
    <w:rsid w:val="00BC3F64"/>
    <w:rsid w:val="00BC448E"/>
    <w:rsid w:val="00BC46A2"/>
    <w:rsid w:val="00BC4825"/>
    <w:rsid w:val="00BC52C1"/>
    <w:rsid w:val="00BC5623"/>
    <w:rsid w:val="00BC5CEE"/>
    <w:rsid w:val="00BC647D"/>
    <w:rsid w:val="00BC6A11"/>
    <w:rsid w:val="00BC7D04"/>
    <w:rsid w:val="00BD031E"/>
    <w:rsid w:val="00BD0E48"/>
    <w:rsid w:val="00BD25A0"/>
    <w:rsid w:val="00BD26D1"/>
    <w:rsid w:val="00BD38FE"/>
    <w:rsid w:val="00BD44BB"/>
    <w:rsid w:val="00BD5162"/>
    <w:rsid w:val="00BD5A0C"/>
    <w:rsid w:val="00BD5D24"/>
    <w:rsid w:val="00BD5D7E"/>
    <w:rsid w:val="00BD68F8"/>
    <w:rsid w:val="00BD692A"/>
    <w:rsid w:val="00BD73BB"/>
    <w:rsid w:val="00BD7513"/>
    <w:rsid w:val="00BE02FB"/>
    <w:rsid w:val="00BE03CC"/>
    <w:rsid w:val="00BE0D36"/>
    <w:rsid w:val="00BE0EE5"/>
    <w:rsid w:val="00BE11F3"/>
    <w:rsid w:val="00BE13BB"/>
    <w:rsid w:val="00BE25D3"/>
    <w:rsid w:val="00BE25E4"/>
    <w:rsid w:val="00BE2B9F"/>
    <w:rsid w:val="00BE33FE"/>
    <w:rsid w:val="00BE431F"/>
    <w:rsid w:val="00BE47AB"/>
    <w:rsid w:val="00BE47F7"/>
    <w:rsid w:val="00BE4FBE"/>
    <w:rsid w:val="00BE5861"/>
    <w:rsid w:val="00BE5893"/>
    <w:rsid w:val="00BE6151"/>
    <w:rsid w:val="00BE6815"/>
    <w:rsid w:val="00BE7905"/>
    <w:rsid w:val="00BE7EC9"/>
    <w:rsid w:val="00BF1013"/>
    <w:rsid w:val="00BF16EA"/>
    <w:rsid w:val="00BF18F1"/>
    <w:rsid w:val="00BF1A49"/>
    <w:rsid w:val="00BF1D93"/>
    <w:rsid w:val="00BF1E32"/>
    <w:rsid w:val="00BF1FFD"/>
    <w:rsid w:val="00BF25F9"/>
    <w:rsid w:val="00BF2851"/>
    <w:rsid w:val="00BF2C86"/>
    <w:rsid w:val="00BF2F8E"/>
    <w:rsid w:val="00BF2F94"/>
    <w:rsid w:val="00BF345B"/>
    <w:rsid w:val="00BF34D7"/>
    <w:rsid w:val="00BF3C5A"/>
    <w:rsid w:val="00BF480F"/>
    <w:rsid w:val="00BF5338"/>
    <w:rsid w:val="00BF5412"/>
    <w:rsid w:val="00BF548B"/>
    <w:rsid w:val="00BF57BB"/>
    <w:rsid w:val="00BF5D7D"/>
    <w:rsid w:val="00BF6C9C"/>
    <w:rsid w:val="00BF6E36"/>
    <w:rsid w:val="00BF71B5"/>
    <w:rsid w:val="00BF721E"/>
    <w:rsid w:val="00BF7250"/>
    <w:rsid w:val="00BF7B06"/>
    <w:rsid w:val="00BF7F1D"/>
    <w:rsid w:val="00C00DF3"/>
    <w:rsid w:val="00C00FC7"/>
    <w:rsid w:val="00C0104A"/>
    <w:rsid w:val="00C01622"/>
    <w:rsid w:val="00C0186C"/>
    <w:rsid w:val="00C01DA8"/>
    <w:rsid w:val="00C01FA9"/>
    <w:rsid w:val="00C0265E"/>
    <w:rsid w:val="00C027C5"/>
    <w:rsid w:val="00C030C8"/>
    <w:rsid w:val="00C03257"/>
    <w:rsid w:val="00C04117"/>
    <w:rsid w:val="00C051E7"/>
    <w:rsid w:val="00C06A5C"/>
    <w:rsid w:val="00C06C26"/>
    <w:rsid w:val="00C07094"/>
    <w:rsid w:val="00C071E9"/>
    <w:rsid w:val="00C073B9"/>
    <w:rsid w:val="00C0755C"/>
    <w:rsid w:val="00C076C2"/>
    <w:rsid w:val="00C10493"/>
    <w:rsid w:val="00C1139C"/>
    <w:rsid w:val="00C119C9"/>
    <w:rsid w:val="00C129D5"/>
    <w:rsid w:val="00C1313F"/>
    <w:rsid w:val="00C133D0"/>
    <w:rsid w:val="00C13965"/>
    <w:rsid w:val="00C139DC"/>
    <w:rsid w:val="00C14372"/>
    <w:rsid w:val="00C1474C"/>
    <w:rsid w:val="00C147B6"/>
    <w:rsid w:val="00C14AC8"/>
    <w:rsid w:val="00C152F3"/>
    <w:rsid w:val="00C15498"/>
    <w:rsid w:val="00C16776"/>
    <w:rsid w:val="00C16A8A"/>
    <w:rsid w:val="00C1729D"/>
    <w:rsid w:val="00C173F9"/>
    <w:rsid w:val="00C17526"/>
    <w:rsid w:val="00C17CE2"/>
    <w:rsid w:val="00C201C0"/>
    <w:rsid w:val="00C20DE0"/>
    <w:rsid w:val="00C20E66"/>
    <w:rsid w:val="00C21181"/>
    <w:rsid w:val="00C2158E"/>
    <w:rsid w:val="00C218E3"/>
    <w:rsid w:val="00C219D9"/>
    <w:rsid w:val="00C225E4"/>
    <w:rsid w:val="00C22CDD"/>
    <w:rsid w:val="00C22D2B"/>
    <w:rsid w:val="00C22DEA"/>
    <w:rsid w:val="00C2322F"/>
    <w:rsid w:val="00C236C7"/>
    <w:rsid w:val="00C23912"/>
    <w:rsid w:val="00C245ED"/>
    <w:rsid w:val="00C24641"/>
    <w:rsid w:val="00C25648"/>
    <w:rsid w:val="00C25B33"/>
    <w:rsid w:val="00C25B49"/>
    <w:rsid w:val="00C25DCC"/>
    <w:rsid w:val="00C26073"/>
    <w:rsid w:val="00C26510"/>
    <w:rsid w:val="00C27130"/>
    <w:rsid w:val="00C2728E"/>
    <w:rsid w:val="00C27826"/>
    <w:rsid w:val="00C27909"/>
    <w:rsid w:val="00C27ABD"/>
    <w:rsid w:val="00C27C29"/>
    <w:rsid w:val="00C30289"/>
    <w:rsid w:val="00C30568"/>
    <w:rsid w:val="00C30981"/>
    <w:rsid w:val="00C30A00"/>
    <w:rsid w:val="00C30C4B"/>
    <w:rsid w:val="00C3104E"/>
    <w:rsid w:val="00C313B4"/>
    <w:rsid w:val="00C31722"/>
    <w:rsid w:val="00C31A43"/>
    <w:rsid w:val="00C31C8B"/>
    <w:rsid w:val="00C326C8"/>
    <w:rsid w:val="00C327D9"/>
    <w:rsid w:val="00C32822"/>
    <w:rsid w:val="00C32E53"/>
    <w:rsid w:val="00C331ED"/>
    <w:rsid w:val="00C33B6C"/>
    <w:rsid w:val="00C33CD8"/>
    <w:rsid w:val="00C33E3F"/>
    <w:rsid w:val="00C34359"/>
    <w:rsid w:val="00C344E3"/>
    <w:rsid w:val="00C347FF"/>
    <w:rsid w:val="00C34FFE"/>
    <w:rsid w:val="00C3516C"/>
    <w:rsid w:val="00C35673"/>
    <w:rsid w:val="00C359C8"/>
    <w:rsid w:val="00C35CFE"/>
    <w:rsid w:val="00C35F7B"/>
    <w:rsid w:val="00C36E24"/>
    <w:rsid w:val="00C36FBB"/>
    <w:rsid w:val="00C377BD"/>
    <w:rsid w:val="00C37C44"/>
    <w:rsid w:val="00C4015B"/>
    <w:rsid w:val="00C4078F"/>
    <w:rsid w:val="00C409F9"/>
    <w:rsid w:val="00C40BFE"/>
    <w:rsid w:val="00C41769"/>
    <w:rsid w:val="00C422CF"/>
    <w:rsid w:val="00C42503"/>
    <w:rsid w:val="00C42523"/>
    <w:rsid w:val="00C42A83"/>
    <w:rsid w:val="00C42C7B"/>
    <w:rsid w:val="00C434B4"/>
    <w:rsid w:val="00C442CA"/>
    <w:rsid w:val="00C447D6"/>
    <w:rsid w:val="00C45388"/>
    <w:rsid w:val="00C45AD1"/>
    <w:rsid w:val="00C45F95"/>
    <w:rsid w:val="00C46227"/>
    <w:rsid w:val="00C465CB"/>
    <w:rsid w:val="00C468A9"/>
    <w:rsid w:val="00C47162"/>
    <w:rsid w:val="00C4735A"/>
    <w:rsid w:val="00C474BF"/>
    <w:rsid w:val="00C475F6"/>
    <w:rsid w:val="00C50308"/>
    <w:rsid w:val="00C50C6A"/>
    <w:rsid w:val="00C50D4D"/>
    <w:rsid w:val="00C50D5B"/>
    <w:rsid w:val="00C5115E"/>
    <w:rsid w:val="00C51B35"/>
    <w:rsid w:val="00C52121"/>
    <w:rsid w:val="00C52A31"/>
    <w:rsid w:val="00C52E16"/>
    <w:rsid w:val="00C52EA0"/>
    <w:rsid w:val="00C537A2"/>
    <w:rsid w:val="00C53E13"/>
    <w:rsid w:val="00C53E1B"/>
    <w:rsid w:val="00C547AD"/>
    <w:rsid w:val="00C553B2"/>
    <w:rsid w:val="00C55551"/>
    <w:rsid w:val="00C55B3C"/>
    <w:rsid w:val="00C55C13"/>
    <w:rsid w:val="00C56151"/>
    <w:rsid w:val="00C5681D"/>
    <w:rsid w:val="00C5713F"/>
    <w:rsid w:val="00C57FAF"/>
    <w:rsid w:val="00C60613"/>
    <w:rsid w:val="00C609A2"/>
    <w:rsid w:val="00C60F2A"/>
    <w:rsid w:val="00C61048"/>
    <w:rsid w:val="00C614CA"/>
    <w:rsid w:val="00C6152A"/>
    <w:rsid w:val="00C615FD"/>
    <w:rsid w:val="00C61747"/>
    <w:rsid w:val="00C62391"/>
    <w:rsid w:val="00C6344E"/>
    <w:rsid w:val="00C635CF"/>
    <w:rsid w:val="00C63DAB"/>
    <w:rsid w:val="00C64050"/>
    <w:rsid w:val="00C640F8"/>
    <w:rsid w:val="00C64668"/>
    <w:rsid w:val="00C64A2B"/>
    <w:rsid w:val="00C64A84"/>
    <w:rsid w:val="00C64B9A"/>
    <w:rsid w:val="00C65067"/>
    <w:rsid w:val="00C6506F"/>
    <w:rsid w:val="00C664F9"/>
    <w:rsid w:val="00C6711A"/>
    <w:rsid w:val="00C67652"/>
    <w:rsid w:val="00C67B90"/>
    <w:rsid w:val="00C700CC"/>
    <w:rsid w:val="00C70A51"/>
    <w:rsid w:val="00C70FBE"/>
    <w:rsid w:val="00C71C4D"/>
    <w:rsid w:val="00C72318"/>
    <w:rsid w:val="00C7276E"/>
    <w:rsid w:val="00C72790"/>
    <w:rsid w:val="00C73061"/>
    <w:rsid w:val="00C736E4"/>
    <w:rsid w:val="00C74085"/>
    <w:rsid w:val="00C74494"/>
    <w:rsid w:val="00C74642"/>
    <w:rsid w:val="00C7494B"/>
    <w:rsid w:val="00C74A1B"/>
    <w:rsid w:val="00C74F20"/>
    <w:rsid w:val="00C74F78"/>
    <w:rsid w:val="00C74F91"/>
    <w:rsid w:val="00C752B1"/>
    <w:rsid w:val="00C75734"/>
    <w:rsid w:val="00C7586B"/>
    <w:rsid w:val="00C758E4"/>
    <w:rsid w:val="00C761EC"/>
    <w:rsid w:val="00C76A93"/>
    <w:rsid w:val="00C76DE5"/>
    <w:rsid w:val="00C76E33"/>
    <w:rsid w:val="00C77726"/>
    <w:rsid w:val="00C777F2"/>
    <w:rsid w:val="00C77CCB"/>
    <w:rsid w:val="00C804D5"/>
    <w:rsid w:val="00C805F3"/>
    <w:rsid w:val="00C807DE"/>
    <w:rsid w:val="00C80FF5"/>
    <w:rsid w:val="00C816B1"/>
    <w:rsid w:val="00C81E82"/>
    <w:rsid w:val="00C81EE4"/>
    <w:rsid w:val="00C81F57"/>
    <w:rsid w:val="00C8256F"/>
    <w:rsid w:val="00C82571"/>
    <w:rsid w:val="00C83119"/>
    <w:rsid w:val="00C83175"/>
    <w:rsid w:val="00C83BC9"/>
    <w:rsid w:val="00C83C42"/>
    <w:rsid w:val="00C83FF4"/>
    <w:rsid w:val="00C842E3"/>
    <w:rsid w:val="00C84A81"/>
    <w:rsid w:val="00C84CA5"/>
    <w:rsid w:val="00C8535F"/>
    <w:rsid w:val="00C8556C"/>
    <w:rsid w:val="00C857A2"/>
    <w:rsid w:val="00C85B81"/>
    <w:rsid w:val="00C85FE3"/>
    <w:rsid w:val="00C86493"/>
    <w:rsid w:val="00C87185"/>
    <w:rsid w:val="00C8726C"/>
    <w:rsid w:val="00C87D66"/>
    <w:rsid w:val="00C87FB1"/>
    <w:rsid w:val="00C91508"/>
    <w:rsid w:val="00C91AA8"/>
    <w:rsid w:val="00C91F53"/>
    <w:rsid w:val="00C92121"/>
    <w:rsid w:val="00C92897"/>
    <w:rsid w:val="00C92DD5"/>
    <w:rsid w:val="00C931CB"/>
    <w:rsid w:val="00C93E28"/>
    <w:rsid w:val="00C945D2"/>
    <w:rsid w:val="00C9461B"/>
    <w:rsid w:val="00C94A72"/>
    <w:rsid w:val="00C94EC2"/>
    <w:rsid w:val="00C950DF"/>
    <w:rsid w:val="00C952AD"/>
    <w:rsid w:val="00C95AA2"/>
    <w:rsid w:val="00C95FAC"/>
    <w:rsid w:val="00C963F8"/>
    <w:rsid w:val="00C96711"/>
    <w:rsid w:val="00C96A55"/>
    <w:rsid w:val="00C96FFF"/>
    <w:rsid w:val="00C97B1F"/>
    <w:rsid w:val="00C97C40"/>
    <w:rsid w:val="00CA0357"/>
    <w:rsid w:val="00CA03E3"/>
    <w:rsid w:val="00CA05F0"/>
    <w:rsid w:val="00CA0693"/>
    <w:rsid w:val="00CA092E"/>
    <w:rsid w:val="00CA0C16"/>
    <w:rsid w:val="00CA16DF"/>
    <w:rsid w:val="00CA1742"/>
    <w:rsid w:val="00CA18C4"/>
    <w:rsid w:val="00CA205D"/>
    <w:rsid w:val="00CA2127"/>
    <w:rsid w:val="00CA2A5F"/>
    <w:rsid w:val="00CA33B7"/>
    <w:rsid w:val="00CA36A8"/>
    <w:rsid w:val="00CA3CF3"/>
    <w:rsid w:val="00CA49CF"/>
    <w:rsid w:val="00CA5086"/>
    <w:rsid w:val="00CA5A73"/>
    <w:rsid w:val="00CA5BD4"/>
    <w:rsid w:val="00CA6EFB"/>
    <w:rsid w:val="00CB01DF"/>
    <w:rsid w:val="00CB04E3"/>
    <w:rsid w:val="00CB12BD"/>
    <w:rsid w:val="00CB133C"/>
    <w:rsid w:val="00CB13B1"/>
    <w:rsid w:val="00CB16B3"/>
    <w:rsid w:val="00CB2689"/>
    <w:rsid w:val="00CB28B0"/>
    <w:rsid w:val="00CB2B9C"/>
    <w:rsid w:val="00CB2F27"/>
    <w:rsid w:val="00CB3468"/>
    <w:rsid w:val="00CB374F"/>
    <w:rsid w:val="00CB3AE0"/>
    <w:rsid w:val="00CB3E19"/>
    <w:rsid w:val="00CB47DB"/>
    <w:rsid w:val="00CB4C48"/>
    <w:rsid w:val="00CB4F87"/>
    <w:rsid w:val="00CB5DC4"/>
    <w:rsid w:val="00CB604F"/>
    <w:rsid w:val="00CB61E7"/>
    <w:rsid w:val="00CB65D8"/>
    <w:rsid w:val="00CB6723"/>
    <w:rsid w:val="00CB6DAE"/>
    <w:rsid w:val="00CB7425"/>
    <w:rsid w:val="00CB769E"/>
    <w:rsid w:val="00CB7839"/>
    <w:rsid w:val="00CC0734"/>
    <w:rsid w:val="00CC09FD"/>
    <w:rsid w:val="00CC13E2"/>
    <w:rsid w:val="00CC2021"/>
    <w:rsid w:val="00CC215F"/>
    <w:rsid w:val="00CC2423"/>
    <w:rsid w:val="00CC2BAA"/>
    <w:rsid w:val="00CC2D22"/>
    <w:rsid w:val="00CC31E2"/>
    <w:rsid w:val="00CC36DB"/>
    <w:rsid w:val="00CC43A6"/>
    <w:rsid w:val="00CC443C"/>
    <w:rsid w:val="00CC4478"/>
    <w:rsid w:val="00CC474D"/>
    <w:rsid w:val="00CC495A"/>
    <w:rsid w:val="00CC4ABF"/>
    <w:rsid w:val="00CC51E9"/>
    <w:rsid w:val="00CC62C9"/>
    <w:rsid w:val="00CC7448"/>
    <w:rsid w:val="00CD0B90"/>
    <w:rsid w:val="00CD0D35"/>
    <w:rsid w:val="00CD1123"/>
    <w:rsid w:val="00CD143D"/>
    <w:rsid w:val="00CD14AC"/>
    <w:rsid w:val="00CD1A6C"/>
    <w:rsid w:val="00CD1B19"/>
    <w:rsid w:val="00CD1CC8"/>
    <w:rsid w:val="00CD1E04"/>
    <w:rsid w:val="00CD2E44"/>
    <w:rsid w:val="00CD34FF"/>
    <w:rsid w:val="00CD36AD"/>
    <w:rsid w:val="00CD4069"/>
    <w:rsid w:val="00CD4B40"/>
    <w:rsid w:val="00CD4B6D"/>
    <w:rsid w:val="00CD4CAE"/>
    <w:rsid w:val="00CD4F92"/>
    <w:rsid w:val="00CD5019"/>
    <w:rsid w:val="00CD56E4"/>
    <w:rsid w:val="00CD5961"/>
    <w:rsid w:val="00CD5990"/>
    <w:rsid w:val="00CD5FBA"/>
    <w:rsid w:val="00CD7210"/>
    <w:rsid w:val="00CD724E"/>
    <w:rsid w:val="00CE00C3"/>
    <w:rsid w:val="00CE0F2C"/>
    <w:rsid w:val="00CE1322"/>
    <w:rsid w:val="00CE1B30"/>
    <w:rsid w:val="00CE1B37"/>
    <w:rsid w:val="00CE1DA3"/>
    <w:rsid w:val="00CE2210"/>
    <w:rsid w:val="00CE25B7"/>
    <w:rsid w:val="00CE2E16"/>
    <w:rsid w:val="00CE351C"/>
    <w:rsid w:val="00CE3889"/>
    <w:rsid w:val="00CE3BA5"/>
    <w:rsid w:val="00CE40A2"/>
    <w:rsid w:val="00CE48AC"/>
    <w:rsid w:val="00CE48BC"/>
    <w:rsid w:val="00CE560A"/>
    <w:rsid w:val="00CE5622"/>
    <w:rsid w:val="00CE5656"/>
    <w:rsid w:val="00CE5B89"/>
    <w:rsid w:val="00CE73DE"/>
    <w:rsid w:val="00CE78C7"/>
    <w:rsid w:val="00CF0106"/>
    <w:rsid w:val="00CF044D"/>
    <w:rsid w:val="00CF0BAF"/>
    <w:rsid w:val="00CF1357"/>
    <w:rsid w:val="00CF1541"/>
    <w:rsid w:val="00CF17A9"/>
    <w:rsid w:val="00CF23DE"/>
    <w:rsid w:val="00CF26C4"/>
    <w:rsid w:val="00CF2896"/>
    <w:rsid w:val="00CF291F"/>
    <w:rsid w:val="00CF2AD0"/>
    <w:rsid w:val="00CF2C92"/>
    <w:rsid w:val="00CF2C95"/>
    <w:rsid w:val="00CF355F"/>
    <w:rsid w:val="00CF380E"/>
    <w:rsid w:val="00CF41C1"/>
    <w:rsid w:val="00CF4783"/>
    <w:rsid w:val="00CF5961"/>
    <w:rsid w:val="00CF5DED"/>
    <w:rsid w:val="00CF6582"/>
    <w:rsid w:val="00CF6A62"/>
    <w:rsid w:val="00CF6E7F"/>
    <w:rsid w:val="00CF7BED"/>
    <w:rsid w:val="00CF7E1A"/>
    <w:rsid w:val="00CF7FA2"/>
    <w:rsid w:val="00D0027A"/>
    <w:rsid w:val="00D0128F"/>
    <w:rsid w:val="00D01AAF"/>
    <w:rsid w:val="00D0246A"/>
    <w:rsid w:val="00D0266E"/>
    <w:rsid w:val="00D02D41"/>
    <w:rsid w:val="00D032F7"/>
    <w:rsid w:val="00D036D7"/>
    <w:rsid w:val="00D0385D"/>
    <w:rsid w:val="00D03F5D"/>
    <w:rsid w:val="00D04AC1"/>
    <w:rsid w:val="00D04B0E"/>
    <w:rsid w:val="00D0554F"/>
    <w:rsid w:val="00D05824"/>
    <w:rsid w:val="00D05E6F"/>
    <w:rsid w:val="00D06051"/>
    <w:rsid w:val="00D06980"/>
    <w:rsid w:val="00D06F1F"/>
    <w:rsid w:val="00D07AE0"/>
    <w:rsid w:val="00D10191"/>
    <w:rsid w:val="00D10ACC"/>
    <w:rsid w:val="00D11338"/>
    <w:rsid w:val="00D12239"/>
    <w:rsid w:val="00D124C8"/>
    <w:rsid w:val="00D12B39"/>
    <w:rsid w:val="00D12DD0"/>
    <w:rsid w:val="00D12E77"/>
    <w:rsid w:val="00D1330E"/>
    <w:rsid w:val="00D14B01"/>
    <w:rsid w:val="00D14E77"/>
    <w:rsid w:val="00D15335"/>
    <w:rsid w:val="00D169EA"/>
    <w:rsid w:val="00D16C82"/>
    <w:rsid w:val="00D1712E"/>
    <w:rsid w:val="00D1772C"/>
    <w:rsid w:val="00D177DD"/>
    <w:rsid w:val="00D178E1"/>
    <w:rsid w:val="00D17EDF"/>
    <w:rsid w:val="00D20046"/>
    <w:rsid w:val="00D201AF"/>
    <w:rsid w:val="00D206D2"/>
    <w:rsid w:val="00D209FF"/>
    <w:rsid w:val="00D20DE7"/>
    <w:rsid w:val="00D219D0"/>
    <w:rsid w:val="00D21C0D"/>
    <w:rsid w:val="00D2217E"/>
    <w:rsid w:val="00D22296"/>
    <w:rsid w:val="00D225C5"/>
    <w:rsid w:val="00D225FA"/>
    <w:rsid w:val="00D22E5B"/>
    <w:rsid w:val="00D2354B"/>
    <w:rsid w:val="00D23897"/>
    <w:rsid w:val="00D24CFC"/>
    <w:rsid w:val="00D24F3B"/>
    <w:rsid w:val="00D254FB"/>
    <w:rsid w:val="00D261F2"/>
    <w:rsid w:val="00D2642F"/>
    <w:rsid w:val="00D2666A"/>
    <w:rsid w:val="00D26CDC"/>
    <w:rsid w:val="00D26D0E"/>
    <w:rsid w:val="00D26D48"/>
    <w:rsid w:val="00D2710D"/>
    <w:rsid w:val="00D2763E"/>
    <w:rsid w:val="00D27690"/>
    <w:rsid w:val="00D27729"/>
    <w:rsid w:val="00D27CF8"/>
    <w:rsid w:val="00D30380"/>
    <w:rsid w:val="00D303C8"/>
    <w:rsid w:val="00D303F4"/>
    <w:rsid w:val="00D31429"/>
    <w:rsid w:val="00D31775"/>
    <w:rsid w:val="00D3188C"/>
    <w:rsid w:val="00D3217B"/>
    <w:rsid w:val="00D32E0F"/>
    <w:rsid w:val="00D32F75"/>
    <w:rsid w:val="00D33092"/>
    <w:rsid w:val="00D3357D"/>
    <w:rsid w:val="00D3366B"/>
    <w:rsid w:val="00D33854"/>
    <w:rsid w:val="00D33ACD"/>
    <w:rsid w:val="00D33D42"/>
    <w:rsid w:val="00D33D60"/>
    <w:rsid w:val="00D33D8E"/>
    <w:rsid w:val="00D34274"/>
    <w:rsid w:val="00D34586"/>
    <w:rsid w:val="00D349E9"/>
    <w:rsid w:val="00D34A5B"/>
    <w:rsid w:val="00D354FB"/>
    <w:rsid w:val="00D356BE"/>
    <w:rsid w:val="00D35CA5"/>
    <w:rsid w:val="00D35CD7"/>
    <w:rsid w:val="00D35E41"/>
    <w:rsid w:val="00D36C99"/>
    <w:rsid w:val="00D36E83"/>
    <w:rsid w:val="00D36F67"/>
    <w:rsid w:val="00D379FA"/>
    <w:rsid w:val="00D37B08"/>
    <w:rsid w:val="00D37B70"/>
    <w:rsid w:val="00D4035A"/>
    <w:rsid w:val="00D4038B"/>
    <w:rsid w:val="00D404FE"/>
    <w:rsid w:val="00D40523"/>
    <w:rsid w:val="00D40A20"/>
    <w:rsid w:val="00D40FB5"/>
    <w:rsid w:val="00D41295"/>
    <w:rsid w:val="00D41F79"/>
    <w:rsid w:val="00D422F3"/>
    <w:rsid w:val="00D4261D"/>
    <w:rsid w:val="00D42A6C"/>
    <w:rsid w:val="00D42D65"/>
    <w:rsid w:val="00D430E0"/>
    <w:rsid w:val="00D434C9"/>
    <w:rsid w:val="00D44A49"/>
    <w:rsid w:val="00D45256"/>
    <w:rsid w:val="00D45625"/>
    <w:rsid w:val="00D456E5"/>
    <w:rsid w:val="00D45B7F"/>
    <w:rsid w:val="00D45DE7"/>
    <w:rsid w:val="00D45EEF"/>
    <w:rsid w:val="00D46D4A"/>
    <w:rsid w:val="00D47572"/>
    <w:rsid w:val="00D475CA"/>
    <w:rsid w:val="00D47B3D"/>
    <w:rsid w:val="00D47C4C"/>
    <w:rsid w:val="00D47DED"/>
    <w:rsid w:val="00D5060B"/>
    <w:rsid w:val="00D508C8"/>
    <w:rsid w:val="00D512AD"/>
    <w:rsid w:val="00D51354"/>
    <w:rsid w:val="00D51B15"/>
    <w:rsid w:val="00D51B83"/>
    <w:rsid w:val="00D52052"/>
    <w:rsid w:val="00D52551"/>
    <w:rsid w:val="00D52BAB"/>
    <w:rsid w:val="00D53359"/>
    <w:rsid w:val="00D53851"/>
    <w:rsid w:val="00D53AC9"/>
    <w:rsid w:val="00D5488E"/>
    <w:rsid w:val="00D54B91"/>
    <w:rsid w:val="00D54D34"/>
    <w:rsid w:val="00D55097"/>
    <w:rsid w:val="00D551A1"/>
    <w:rsid w:val="00D5591E"/>
    <w:rsid w:val="00D55C8D"/>
    <w:rsid w:val="00D56A11"/>
    <w:rsid w:val="00D56C8F"/>
    <w:rsid w:val="00D571E1"/>
    <w:rsid w:val="00D5725B"/>
    <w:rsid w:val="00D5767B"/>
    <w:rsid w:val="00D57E40"/>
    <w:rsid w:val="00D57E9C"/>
    <w:rsid w:val="00D60D0E"/>
    <w:rsid w:val="00D61261"/>
    <w:rsid w:val="00D61417"/>
    <w:rsid w:val="00D619FA"/>
    <w:rsid w:val="00D61B6F"/>
    <w:rsid w:val="00D62413"/>
    <w:rsid w:val="00D62B4C"/>
    <w:rsid w:val="00D62B9B"/>
    <w:rsid w:val="00D62FA6"/>
    <w:rsid w:val="00D6343F"/>
    <w:rsid w:val="00D63BEF"/>
    <w:rsid w:val="00D63D75"/>
    <w:rsid w:val="00D6444C"/>
    <w:rsid w:val="00D64934"/>
    <w:rsid w:val="00D64B87"/>
    <w:rsid w:val="00D65666"/>
    <w:rsid w:val="00D660C9"/>
    <w:rsid w:val="00D6672B"/>
    <w:rsid w:val="00D66F12"/>
    <w:rsid w:val="00D66F1F"/>
    <w:rsid w:val="00D6738D"/>
    <w:rsid w:val="00D70BDC"/>
    <w:rsid w:val="00D710EC"/>
    <w:rsid w:val="00D71298"/>
    <w:rsid w:val="00D71740"/>
    <w:rsid w:val="00D7186A"/>
    <w:rsid w:val="00D7251B"/>
    <w:rsid w:val="00D7355C"/>
    <w:rsid w:val="00D74313"/>
    <w:rsid w:val="00D74C22"/>
    <w:rsid w:val="00D76014"/>
    <w:rsid w:val="00D7636B"/>
    <w:rsid w:val="00D7644E"/>
    <w:rsid w:val="00D7645E"/>
    <w:rsid w:val="00D76B72"/>
    <w:rsid w:val="00D76E23"/>
    <w:rsid w:val="00D773B5"/>
    <w:rsid w:val="00D77FAB"/>
    <w:rsid w:val="00D8008C"/>
    <w:rsid w:val="00D802A7"/>
    <w:rsid w:val="00D8032D"/>
    <w:rsid w:val="00D803E1"/>
    <w:rsid w:val="00D805DD"/>
    <w:rsid w:val="00D80EFD"/>
    <w:rsid w:val="00D81161"/>
    <w:rsid w:val="00D815BE"/>
    <w:rsid w:val="00D81738"/>
    <w:rsid w:val="00D81AF6"/>
    <w:rsid w:val="00D81F19"/>
    <w:rsid w:val="00D8221F"/>
    <w:rsid w:val="00D82B28"/>
    <w:rsid w:val="00D82C5F"/>
    <w:rsid w:val="00D8345B"/>
    <w:rsid w:val="00D842A9"/>
    <w:rsid w:val="00D84476"/>
    <w:rsid w:val="00D84626"/>
    <w:rsid w:val="00D8475F"/>
    <w:rsid w:val="00D849A7"/>
    <w:rsid w:val="00D84DC0"/>
    <w:rsid w:val="00D85CE1"/>
    <w:rsid w:val="00D86191"/>
    <w:rsid w:val="00D86576"/>
    <w:rsid w:val="00D8672D"/>
    <w:rsid w:val="00D86A36"/>
    <w:rsid w:val="00D86E87"/>
    <w:rsid w:val="00D87064"/>
    <w:rsid w:val="00D87067"/>
    <w:rsid w:val="00D87205"/>
    <w:rsid w:val="00D904D1"/>
    <w:rsid w:val="00D9064B"/>
    <w:rsid w:val="00D90EB3"/>
    <w:rsid w:val="00D91145"/>
    <w:rsid w:val="00D9141D"/>
    <w:rsid w:val="00D91886"/>
    <w:rsid w:val="00D91B39"/>
    <w:rsid w:val="00D91FA7"/>
    <w:rsid w:val="00D928E5"/>
    <w:rsid w:val="00D92EE8"/>
    <w:rsid w:val="00D92F1B"/>
    <w:rsid w:val="00D92FC7"/>
    <w:rsid w:val="00D933CC"/>
    <w:rsid w:val="00D93631"/>
    <w:rsid w:val="00D95B1C"/>
    <w:rsid w:val="00D95D48"/>
    <w:rsid w:val="00D95DEE"/>
    <w:rsid w:val="00D96402"/>
    <w:rsid w:val="00D96A53"/>
    <w:rsid w:val="00D96AD2"/>
    <w:rsid w:val="00D97601"/>
    <w:rsid w:val="00D97DFE"/>
    <w:rsid w:val="00DA0034"/>
    <w:rsid w:val="00DA029A"/>
    <w:rsid w:val="00DA0991"/>
    <w:rsid w:val="00DA10B2"/>
    <w:rsid w:val="00DA14A1"/>
    <w:rsid w:val="00DA18C2"/>
    <w:rsid w:val="00DA1E0D"/>
    <w:rsid w:val="00DA1FE3"/>
    <w:rsid w:val="00DA25D4"/>
    <w:rsid w:val="00DA30B7"/>
    <w:rsid w:val="00DA3407"/>
    <w:rsid w:val="00DA3450"/>
    <w:rsid w:val="00DA3A33"/>
    <w:rsid w:val="00DA3C39"/>
    <w:rsid w:val="00DA3DF8"/>
    <w:rsid w:val="00DA4C48"/>
    <w:rsid w:val="00DA4E68"/>
    <w:rsid w:val="00DA5C38"/>
    <w:rsid w:val="00DA655C"/>
    <w:rsid w:val="00DA65D0"/>
    <w:rsid w:val="00DA6601"/>
    <w:rsid w:val="00DA694C"/>
    <w:rsid w:val="00DA6A3C"/>
    <w:rsid w:val="00DA6A5D"/>
    <w:rsid w:val="00DA6AF6"/>
    <w:rsid w:val="00DA6FE9"/>
    <w:rsid w:val="00DA7028"/>
    <w:rsid w:val="00DA70CD"/>
    <w:rsid w:val="00DA7300"/>
    <w:rsid w:val="00DA7608"/>
    <w:rsid w:val="00DA7D26"/>
    <w:rsid w:val="00DB03E2"/>
    <w:rsid w:val="00DB0DCF"/>
    <w:rsid w:val="00DB0F67"/>
    <w:rsid w:val="00DB1541"/>
    <w:rsid w:val="00DB2195"/>
    <w:rsid w:val="00DB2E46"/>
    <w:rsid w:val="00DB2E6A"/>
    <w:rsid w:val="00DB3114"/>
    <w:rsid w:val="00DB32CE"/>
    <w:rsid w:val="00DB35D2"/>
    <w:rsid w:val="00DB38F8"/>
    <w:rsid w:val="00DB39B9"/>
    <w:rsid w:val="00DB4E6C"/>
    <w:rsid w:val="00DB52C9"/>
    <w:rsid w:val="00DB5F58"/>
    <w:rsid w:val="00DB64AF"/>
    <w:rsid w:val="00DB745A"/>
    <w:rsid w:val="00DB7A0B"/>
    <w:rsid w:val="00DB7A37"/>
    <w:rsid w:val="00DB7A44"/>
    <w:rsid w:val="00DC00E3"/>
    <w:rsid w:val="00DC0482"/>
    <w:rsid w:val="00DC1427"/>
    <w:rsid w:val="00DC1774"/>
    <w:rsid w:val="00DC21F2"/>
    <w:rsid w:val="00DC2CE5"/>
    <w:rsid w:val="00DC343F"/>
    <w:rsid w:val="00DC3F63"/>
    <w:rsid w:val="00DC45A1"/>
    <w:rsid w:val="00DC49E3"/>
    <w:rsid w:val="00DC578E"/>
    <w:rsid w:val="00DC5C9C"/>
    <w:rsid w:val="00DC646D"/>
    <w:rsid w:val="00DC6C52"/>
    <w:rsid w:val="00DC6D0B"/>
    <w:rsid w:val="00DC6D6D"/>
    <w:rsid w:val="00DC74E2"/>
    <w:rsid w:val="00DC7821"/>
    <w:rsid w:val="00DC7984"/>
    <w:rsid w:val="00DC7CE1"/>
    <w:rsid w:val="00DD02C0"/>
    <w:rsid w:val="00DD14BB"/>
    <w:rsid w:val="00DD14DC"/>
    <w:rsid w:val="00DD17DB"/>
    <w:rsid w:val="00DD1A3F"/>
    <w:rsid w:val="00DD2430"/>
    <w:rsid w:val="00DD26D8"/>
    <w:rsid w:val="00DD295C"/>
    <w:rsid w:val="00DD29BD"/>
    <w:rsid w:val="00DD2A42"/>
    <w:rsid w:val="00DD2DCA"/>
    <w:rsid w:val="00DD319A"/>
    <w:rsid w:val="00DD3249"/>
    <w:rsid w:val="00DD32F0"/>
    <w:rsid w:val="00DD351D"/>
    <w:rsid w:val="00DD357B"/>
    <w:rsid w:val="00DD3F55"/>
    <w:rsid w:val="00DD4456"/>
    <w:rsid w:val="00DD44E2"/>
    <w:rsid w:val="00DD4C8B"/>
    <w:rsid w:val="00DD5948"/>
    <w:rsid w:val="00DD60B9"/>
    <w:rsid w:val="00DD6ADC"/>
    <w:rsid w:val="00DD7356"/>
    <w:rsid w:val="00DD7418"/>
    <w:rsid w:val="00DD7A53"/>
    <w:rsid w:val="00DD7D50"/>
    <w:rsid w:val="00DD7E03"/>
    <w:rsid w:val="00DE10DE"/>
    <w:rsid w:val="00DE1114"/>
    <w:rsid w:val="00DE15D9"/>
    <w:rsid w:val="00DE17A6"/>
    <w:rsid w:val="00DE1A1B"/>
    <w:rsid w:val="00DE2149"/>
    <w:rsid w:val="00DE288F"/>
    <w:rsid w:val="00DE2B8B"/>
    <w:rsid w:val="00DE3875"/>
    <w:rsid w:val="00DE416A"/>
    <w:rsid w:val="00DE42FA"/>
    <w:rsid w:val="00DE43D1"/>
    <w:rsid w:val="00DE4492"/>
    <w:rsid w:val="00DE4F4E"/>
    <w:rsid w:val="00DE4FD5"/>
    <w:rsid w:val="00DE63C9"/>
    <w:rsid w:val="00DE6780"/>
    <w:rsid w:val="00DE67F2"/>
    <w:rsid w:val="00DE73F7"/>
    <w:rsid w:val="00DE7579"/>
    <w:rsid w:val="00DE7B0D"/>
    <w:rsid w:val="00DE7F87"/>
    <w:rsid w:val="00DE7FBC"/>
    <w:rsid w:val="00DF0AE5"/>
    <w:rsid w:val="00DF1E0B"/>
    <w:rsid w:val="00DF1E8B"/>
    <w:rsid w:val="00DF30AD"/>
    <w:rsid w:val="00DF313F"/>
    <w:rsid w:val="00DF3614"/>
    <w:rsid w:val="00DF3DBD"/>
    <w:rsid w:val="00DF3FBD"/>
    <w:rsid w:val="00DF443A"/>
    <w:rsid w:val="00DF4B29"/>
    <w:rsid w:val="00DF4C26"/>
    <w:rsid w:val="00DF5DAD"/>
    <w:rsid w:val="00DF6B16"/>
    <w:rsid w:val="00DF6C1F"/>
    <w:rsid w:val="00DF6D8E"/>
    <w:rsid w:val="00DF703D"/>
    <w:rsid w:val="00DF73D1"/>
    <w:rsid w:val="00DF746B"/>
    <w:rsid w:val="00DF74B8"/>
    <w:rsid w:val="00DF7612"/>
    <w:rsid w:val="00DF7663"/>
    <w:rsid w:val="00DF76B2"/>
    <w:rsid w:val="00E00BAC"/>
    <w:rsid w:val="00E01CEC"/>
    <w:rsid w:val="00E0214E"/>
    <w:rsid w:val="00E04987"/>
    <w:rsid w:val="00E04B8B"/>
    <w:rsid w:val="00E053CA"/>
    <w:rsid w:val="00E05B28"/>
    <w:rsid w:val="00E05DE2"/>
    <w:rsid w:val="00E065E9"/>
    <w:rsid w:val="00E06F17"/>
    <w:rsid w:val="00E06F64"/>
    <w:rsid w:val="00E06F81"/>
    <w:rsid w:val="00E103E3"/>
    <w:rsid w:val="00E10753"/>
    <w:rsid w:val="00E10E29"/>
    <w:rsid w:val="00E11028"/>
    <w:rsid w:val="00E11540"/>
    <w:rsid w:val="00E11570"/>
    <w:rsid w:val="00E115AA"/>
    <w:rsid w:val="00E11847"/>
    <w:rsid w:val="00E11894"/>
    <w:rsid w:val="00E11DB7"/>
    <w:rsid w:val="00E11E2F"/>
    <w:rsid w:val="00E1293F"/>
    <w:rsid w:val="00E1392F"/>
    <w:rsid w:val="00E13BED"/>
    <w:rsid w:val="00E15088"/>
    <w:rsid w:val="00E15A6C"/>
    <w:rsid w:val="00E15FD6"/>
    <w:rsid w:val="00E164D0"/>
    <w:rsid w:val="00E16B2E"/>
    <w:rsid w:val="00E173D1"/>
    <w:rsid w:val="00E17F7F"/>
    <w:rsid w:val="00E2007F"/>
    <w:rsid w:val="00E20280"/>
    <w:rsid w:val="00E2060B"/>
    <w:rsid w:val="00E208D3"/>
    <w:rsid w:val="00E20BB9"/>
    <w:rsid w:val="00E20D06"/>
    <w:rsid w:val="00E20D2D"/>
    <w:rsid w:val="00E20DEA"/>
    <w:rsid w:val="00E214FB"/>
    <w:rsid w:val="00E220DF"/>
    <w:rsid w:val="00E224B9"/>
    <w:rsid w:val="00E2329C"/>
    <w:rsid w:val="00E235E5"/>
    <w:rsid w:val="00E23688"/>
    <w:rsid w:val="00E237E8"/>
    <w:rsid w:val="00E23AA7"/>
    <w:rsid w:val="00E24666"/>
    <w:rsid w:val="00E2478C"/>
    <w:rsid w:val="00E24CE9"/>
    <w:rsid w:val="00E24D8B"/>
    <w:rsid w:val="00E25814"/>
    <w:rsid w:val="00E25BC7"/>
    <w:rsid w:val="00E25FC3"/>
    <w:rsid w:val="00E26935"/>
    <w:rsid w:val="00E26A3F"/>
    <w:rsid w:val="00E26B4C"/>
    <w:rsid w:val="00E26BF5"/>
    <w:rsid w:val="00E26E8D"/>
    <w:rsid w:val="00E30630"/>
    <w:rsid w:val="00E309F1"/>
    <w:rsid w:val="00E310C3"/>
    <w:rsid w:val="00E3168F"/>
    <w:rsid w:val="00E316B2"/>
    <w:rsid w:val="00E31A4D"/>
    <w:rsid w:val="00E337CE"/>
    <w:rsid w:val="00E33E25"/>
    <w:rsid w:val="00E33E96"/>
    <w:rsid w:val="00E343E9"/>
    <w:rsid w:val="00E34589"/>
    <w:rsid w:val="00E34C69"/>
    <w:rsid w:val="00E35271"/>
    <w:rsid w:val="00E352BB"/>
    <w:rsid w:val="00E353FB"/>
    <w:rsid w:val="00E35517"/>
    <w:rsid w:val="00E355A0"/>
    <w:rsid w:val="00E359D3"/>
    <w:rsid w:val="00E35B88"/>
    <w:rsid w:val="00E36078"/>
    <w:rsid w:val="00E363BF"/>
    <w:rsid w:val="00E36997"/>
    <w:rsid w:val="00E36B67"/>
    <w:rsid w:val="00E37F27"/>
    <w:rsid w:val="00E40112"/>
    <w:rsid w:val="00E407AE"/>
    <w:rsid w:val="00E4115D"/>
    <w:rsid w:val="00E4163F"/>
    <w:rsid w:val="00E421FA"/>
    <w:rsid w:val="00E423B7"/>
    <w:rsid w:val="00E42412"/>
    <w:rsid w:val="00E4256E"/>
    <w:rsid w:val="00E4294C"/>
    <w:rsid w:val="00E42DFE"/>
    <w:rsid w:val="00E4368B"/>
    <w:rsid w:val="00E43BC7"/>
    <w:rsid w:val="00E43C52"/>
    <w:rsid w:val="00E43D91"/>
    <w:rsid w:val="00E44659"/>
    <w:rsid w:val="00E44670"/>
    <w:rsid w:val="00E44B81"/>
    <w:rsid w:val="00E44BC4"/>
    <w:rsid w:val="00E4533D"/>
    <w:rsid w:val="00E45B60"/>
    <w:rsid w:val="00E46557"/>
    <w:rsid w:val="00E47599"/>
    <w:rsid w:val="00E47B45"/>
    <w:rsid w:val="00E47FB9"/>
    <w:rsid w:val="00E47FD8"/>
    <w:rsid w:val="00E5067E"/>
    <w:rsid w:val="00E506FC"/>
    <w:rsid w:val="00E50B8F"/>
    <w:rsid w:val="00E50EBE"/>
    <w:rsid w:val="00E51683"/>
    <w:rsid w:val="00E51DB7"/>
    <w:rsid w:val="00E51FAE"/>
    <w:rsid w:val="00E520B8"/>
    <w:rsid w:val="00E522DA"/>
    <w:rsid w:val="00E52404"/>
    <w:rsid w:val="00E52B13"/>
    <w:rsid w:val="00E539F3"/>
    <w:rsid w:val="00E53BFA"/>
    <w:rsid w:val="00E54E1B"/>
    <w:rsid w:val="00E54E2A"/>
    <w:rsid w:val="00E55286"/>
    <w:rsid w:val="00E569A8"/>
    <w:rsid w:val="00E56D27"/>
    <w:rsid w:val="00E56EE2"/>
    <w:rsid w:val="00E57E2D"/>
    <w:rsid w:val="00E6037A"/>
    <w:rsid w:val="00E605F2"/>
    <w:rsid w:val="00E60829"/>
    <w:rsid w:val="00E61593"/>
    <w:rsid w:val="00E61699"/>
    <w:rsid w:val="00E62311"/>
    <w:rsid w:val="00E62394"/>
    <w:rsid w:val="00E62B33"/>
    <w:rsid w:val="00E62FB5"/>
    <w:rsid w:val="00E631E5"/>
    <w:rsid w:val="00E63D49"/>
    <w:rsid w:val="00E63EF8"/>
    <w:rsid w:val="00E63EFC"/>
    <w:rsid w:val="00E64554"/>
    <w:rsid w:val="00E6478D"/>
    <w:rsid w:val="00E647D2"/>
    <w:rsid w:val="00E64AAE"/>
    <w:rsid w:val="00E64F21"/>
    <w:rsid w:val="00E652C7"/>
    <w:rsid w:val="00E653B0"/>
    <w:rsid w:val="00E661B9"/>
    <w:rsid w:val="00E665CF"/>
    <w:rsid w:val="00E66685"/>
    <w:rsid w:val="00E66BA5"/>
    <w:rsid w:val="00E66D2F"/>
    <w:rsid w:val="00E66D60"/>
    <w:rsid w:val="00E6793C"/>
    <w:rsid w:val="00E67ACE"/>
    <w:rsid w:val="00E67C36"/>
    <w:rsid w:val="00E67FBA"/>
    <w:rsid w:val="00E67FDD"/>
    <w:rsid w:val="00E70353"/>
    <w:rsid w:val="00E70705"/>
    <w:rsid w:val="00E70910"/>
    <w:rsid w:val="00E70AF8"/>
    <w:rsid w:val="00E712AD"/>
    <w:rsid w:val="00E71859"/>
    <w:rsid w:val="00E721E3"/>
    <w:rsid w:val="00E72332"/>
    <w:rsid w:val="00E7246B"/>
    <w:rsid w:val="00E725DF"/>
    <w:rsid w:val="00E72662"/>
    <w:rsid w:val="00E73338"/>
    <w:rsid w:val="00E73450"/>
    <w:rsid w:val="00E73551"/>
    <w:rsid w:val="00E73881"/>
    <w:rsid w:val="00E73892"/>
    <w:rsid w:val="00E73A42"/>
    <w:rsid w:val="00E73B65"/>
    <w:rsid w:val="00E749C9"/>
    <w:rsid w:val="00E74FC7"/>
    <w:rsid w:val="00E7526F"/>
    <w:rsid w:val="00E75314"/>
    <w:rsid w:val="00E755D2"/>
    <w:rsid w:val="00E764F8"/>
    <w:rsid w:val="00E769C2"/>
    <w:rsid w:val="00E76E69"/>
    <w:rsid w:val="00E77004"/>
    <w:rsid w:val="00E774D1"/>
    <w:rsid w:val="00E77C6F"/>
    <w:rsid w:val="00E77C7B"/>
    <w:rsid w:val="00E77D42"/>
    <w:rsid w:val="00E8014D"/>
    <w:rsid w:val="00E802C3"/>
    <w:rsid w:val="00E810E2"/>
    <w:rsid w:val="00E811BE"/>
    <w:rsid w:val="00E8132A"/>
    <w:rsid w:val="00E81E0F"/>
    <w:rsid w:val="00E8228E"/>
    <w:rsid w:val="00E824E7"/>
    <w:rsid w:val="00E832BA"/>
    <w:rsid w:val="00E83849"/>
    <w:rsid w:val="00E83B92"/>
    <w:rsid w:val="00E83E37"/>
    <w:rsid w:val="00E84205"/>
    <w:rsid w:val="00E842A2"/>
    <w:rsid w:val="00E847FA"/>
    <w:rsid w:val="00E86350"/>
    <w:rsid w:val="00E86665"/>
    <w:rsid w:val="00E8681D"/>
    <w:rsid w:val="00E86C2F"/>
    <w:rsid w:val="00E86CC1"/>
    <w:rsid w:val="00E86D03"/>
    <w:rsid w:val="00E879A7"/>
    <w:rsid w:val="00E879CA"/>
    <w:rsid w:val="00E87C73"/>
    <w:rsid w:val="00E87ECC"/>
    <w:rsid w:val="00E9022B"/>
    <w:rsid w:val="00E90313"/>
    <w:rsid w:val="00E90498"/>
    <w:rsid w:val="00E9118F"/>
    <w:rsid w:val="00E91EFC"/>
    <w:rsid w:val="00E91FBD"/>
    <w:rsid w:val="00E91FD2"/>
    <w:rsid w:val="00E9221A"/>
    <w:rsid w:val="00E9247A"/>
    <w:rsid w:val="00E92B06"/>
    <w:rsid w:val="00E92B08"/>
    <w:rsid w:val="00E92B68"/>
    <w:rsid w:val="00E92C11"/>
    <w:rsid w:val="00E92F66"/>
    <w:rsid w:val="00E93269"/>
    <w:rsid w:val="00E9349A"/>
    <w:rsid w:val="00E9383C"/>
    <w:rsid w:val="00E93D52"/>
    <w:rsid w:val="00E93F69"/>
    <w:rsid w:val="00E946B8"/>
    <w:rsid w:val="00E96033"/>
    <w:rsid w:val="00E960B5"/>
    <w:rsid w:val="00E968A2"/>
    <w:rsid w:val="00E96F87"/>
    <w:rsid w:val="00E97123"/>
    <w:rsid w:val="00E979CD"/>
    <w:rsid w:val="00E97D30"/>
    <w:rsid w:val="00EA02B0"/>
    <w:rsid w:val="00EA07FE"/>
    <w:rsid w:val="00EA16E9"/>
    <w:rsid w:val="00EA178E"/>
    <w:rsid w:val="00EA1C14"/>
    <w:rsid w:val="00EA1CD4"/>
    <w:rsid w:val="00EA1D4B"/>
    <w:rsid w:val="00EA1FEE"/>
    <w:rsid w:val="00EA23A1"/>
    <w:rsid w:val="00EA25B1"/>
    <w:rsid w:val="00EA268A"/>
    <w:rsid w:val="00EA281C"/>
    <w:rsid w:val="00EA2D43"/>
    <w:rsid w:val="00EA4742"/>
    <w:rsid w:val="00EA4C18"/>
    <w:rsid w:val="00EA4D2A"/>
    <w:rsid w:val="00EA54CC"/>
    <w:rsid w:val="00EA5C2C"/>
    <w:rsid w:val="00EA65B0"/>
    <w:rsid w:val="00EA72DC"/>
    <w:rsid w:val="00EA7439"/>
    <w:rsid w:val="00EA762F"/>
    <w:rsid w:val="00EA77CA"/>
    <w:rsid w:val="00EA77E3"/>
    <w:rsid w:val="00EA7F63"/>
    <w:rsid w:val="00EA7FC4"/>
    <w:rsid w:val="00EB0416"/>
    <w:rsid w:val="00EB07CA"/>
    <w:rsid w:val="00EB0924"/>
    <w:rsid w:val="00EB0EE0"/>
    <w:rsid w:val="00EB21A2"/>
    <w:rsid w:val="00EB223F"/>
    <w:rsid w:val="00EB2640"/>
    <w:rsid w:val="00EB29CB"/>
    <w:rsid w:val="00EB4BA8"/>
    <w:rsid w:val="00EB5830"/>
    <w:rsid w:val="00EB5832"/>
    <w:rsid w:val="00EB58AB"/>
    <w:rsid w:val="00EB5BB7"/>
    <w:rsid w:val="00EB65D6"/>
    <w:rsid w:val="00EB6891"/>
    <w:rsid w:val="00EB6942"/>
    <w:rsid w:val="00EB6EE4"/>
    <w:rsid w:val="00EB7293"/>
    <w:rsid w:val="00EB739A"/>
    <w:rsid w:val="00EC0216"/>
    <w:rsid w:val="00EC054A"/>
    <w:rsid w:val="00EC0ACA"/>
    <w:rsid w:val="00EC0DEE"/>
    <w:rsid w:val="00EC0F64"/>
    <w:rsid w:val="00EC23AC"/>
    <w:rsid w:val="00EC2559"/>
    <w:rsid w:val="00EC3F4E"/>
    <w:rsid w:val="00EC41AD"/>
    <w:rsid w:val="00EC43F3"/>
    <w:rsid w:val="00EC4562"/>
    <w:rsid w:val="00EC4F39"/>
    <w:rsid w:val="00EC5C04"/>
    <w:rsid w:val="00EC5C17"/>
    <w:rsid w:val="00EC62D1"/>
    <w:rsid w:val="00EC64B1"/>
    <w:rsid w:val="00EC6676"/>
    <w:rsid w:val="00EC7001"/>
    <w:rsid w:val="00EC7026"/>
    <w:rsid w:val="00EC7385"/>
    <w:rsid w:val="00EC784D"/>
    <w:rsid w:val="00EC7DFD"/>
    <w:rsid w:val="00EC7EF9"/>
    <w:rsid w:val="00ED0ADB"/>
    <w:rsid w:val="00ED0C1D"/>
    <w:rsid w:val="00ED0D75"/>
    <w:rsid w:val="00ED1076"/>
    <w:rsid w:val="00ED12F8"/>
    <w:rsid w:val="00ED15EA"/>
    <w:rsid w:val="00ED23DF"/>
    <w:rsid w:val="00ED2768"/>
    <w:rsid w:val="00ED281D"/>
    <w:rsid w:val="00ED2A8B"/>
    <w:rsid w:val="00ED3416"/>
    <w:rsid w:val="00ED3B99"/>
    <w:rsid w:val="00ED3B9B"/>
    <w:rsid w:val="00ED40FD"/>
    <w:rsid w:val="00ED41E6"/>
    <w:rsid w:val="00ED4367"/>
    <w:rsid w:val="00ED4377"/>
    <w:rsid w:val="00ED4CD4"/>
    <w:rsid w:val="00ED5187"/>
    <w:rsid w:val="00ED57B5"/>
    <w:rsid w:val="00ED620D"/>
    <w:rsid w:val="00ED64BB"/>
    <w:rsid w:val="00ED651B"/>
    <w:rsid w:val="00ED6A10"/>
    <w:rsid w:val="00ED6B67"/>
    <w:rsid w:val="00ED750B"/>
    <w:rsid w:val="00EE0322"/>
    <w:rsid w:val="00EE0553"/>
    <w:rsid w:val="00EE0698"/>
    <w:rsid w:val="00EE06B0"/>
    <w:rsid w:val="00EE0762"/>
    <w:rsid w:val="00EE0B1C"/>
    <w:rsid w:val="00EE0B7A"/>
    <w:rsid w:val="00EE0DD0"/>
    <w:rsid w:val="00EE14EF"/>
    <w:rsid w:val="00EE176B"/>
    <w:rsid w:val="00EE205F"/>
    <w:rsid w:val="00EE3B47"/>
    <w:rsid w:val="00EE4143"/>
    <w:rsid w:val="00EE423D"/>
    <w:rsid w:val="00EE4554"/>
    <w:rsid w:val="00EE5494"/>
    <w:rsid w:val="00EE5E9E"/>
    <w:rsid w:val="00EE60BF"/>
    <w:rsid w:val="00EE65AE"/>
    <w:rsid w:val="00EE6831"/>
    <w:rsid w:val="00EE6B79"/>
    <w:rsid w:val="00EE6D31"/>
    <w:rsid w:val="00EE6E24"/>
    <w:rsid w:val="00EE775E"/>
    <w:rsid w:val="00EE77B7"/>
    <w:rsid w:val="00EE7E36"/>
    <w:rsid w:val="00EF0175"/>
    <w:rsid w:val="00EF0AD3"/>
    <w:rsid w:val="00EF1295"/>
    <w:rsid w:val="00EF1978"/>
    <w:rsid w:val="00EF1D9C"/>
    <w:rsid w:val="00EF1EDC"/>
    <w:rsid w:val="00EF22C8"/>
    <w:rsid w:val="00EF2B20"/>
    <w:rsid w:val="00EF2BA2"/>
    <w:rsid w:val="00EF2DBA"/>
    <w:rsid w:val="00EF30CD"/>
    <w:rsid w:val="00EF3120"/>
    <w:rsid w:val="00EF38FE"/>
    <w:rsid w:val="00EF3A95"/>
    <w:rsid w:val="00EF3AE3"/>
    <w:rsid w:val="00EF4613"/>
    <w:rsid w:val="00EF4C09"/>
    <w:rsid w:val="00EF50C5"/>
    <w:rsid w:val="00EF532D"/>
    <w:rsid w:val="00EF56EB"/>
    <w:rsid w:val="00EF5ACF"/>
    <w:rsid w:val="00EF5E88"/>
    <w:rsid w:val="00EF5EFD"/>
    <w:rsid w:val="00EF60A9"/>
    <w:rsid w:val="00EF6FDD"/>
    <w:rsid w:val="00EF7066"/>
    <w:rsid w:val="00EF7080"/>
    <w:rsid w:val="00EF7277"/>
    <w:rsid w:val="00EF7661"/>
    <w:rsid w:val="00EF7D7F"/>
    <w:rsid w:val="00F00049"/>
    <w:rsid w:val="00F00527"/>
    <w:rsid w:val="00F00565"/>
    <w:rsid w:val="00F00B8B"/>
    <w:rsid w:val="00F00C5A"/>
    <w:rsid w:val="00F00C6D"/>
    <w:rsid w:val="00F0101D"/>
    <w:rsid w:val="00F0124D"/>
    <w:rsid w:val="00F0184D"/>
    <w:rsid w:val="00F01E40"/>
    <w:rsid w:val="00F02347"/>
    <w:rsid w:val="00F028D0"/>
    <w:rsid w:val="00F02966"/>
    <w:rsid w:val="00F02B94"/>
    <w:rsid w:val="00F02BC4"/>
    <w:rsid w:val="00F03831"/>
    <w:rsid w:val="00F038EF"/>
    <w:rsid w:val="00F04CE7"/>
    <w:rsid w:val="00F04EDE"/>
    <w:rsid w:val="00F05183"/>
    <w:rsid w:val="00F061D8"/>
    <w:rsid w:val="00F0636D"/>
    <w:rsid w:val="00F06E13"/>
    <w:rsid w:val="00F06E82"/>
    <w:rsid w:val="00F07265"/>
    <w:rsid w:val="00F07565"/>
    <w:rsid w:val="00F079E5"/>
    <w:rsid w:val="00F07FDF"/>
    <w:rsid w:val="00F10626"/>
    <w:rsid w:val="00F106B4"/>
    <w:rsid w:val="00F10E13"/>
    <w:rsid w:val="00F11350"/>
    <w:rsid w:val="00F1159F"/>
    <w:rsid w:val="00F11E5D"/>
    <w:rsid w:val="00F12488"/>
    <w:rsid w:val="00F1336C"/>
    <w:rsid w:val="00F134EB"/>
    <w:rsid w:val="00F13DCB"/>
    <w:rsid w:val="00F13F65"/>
    <w:rsid w:val="00F14545"/>
    <w:rsid w:val="00F148FB"/>
    <w:rsid w:val="00F14F99"/>
    <w:rsid w:val="00F15472"/>
    <w:rsid w:val="00F155F7"/>
    <w:rsid w:val="00F15602"/>
    <w:rsid w:val="00F156E7"/>
    <w:rsid w:val="00F159FF"/>
    <w:rsid w:val="00F15A67"/>
    <w:rsid w:val="00F15BFC"/>
    <w:rsid w:val="00F15E92"/>
    <w:rsid w:val="00F16510"/>
    <w:rsid w:val="00F16656"/>
    <w:rsid w:val="00F16B2A"/>
    <w:rsid w:val="00F170C1"/>
    <w:rsid w:val="00F17820"/>
    <w:rsid w:val="00F17C22"/>
    <w:rsid w:val="00F20558"/>
    <w:rsid w:val="00F20E0F"/>
    <w:rsid w:val="00F20E22"/>
    <w:rsid w:val="00F20EF4"/>
    <w:rsid w:val="00F20FD5"/>
    <w:rsid w:val="00F210F7"/>
    <w:rsid w:val="00F216FB"/>
    <w:rsid w:val="00F21E63"/>
    <w:rsid w:val="00F22778"/>
    <w:rsid w:val="00F227E7"/>
    <w:rsid w:val="00F22BB1"/>
    <w:rsid w:val="00F22BDD"/>
    <w:rsid w:val="00F2351A"/>
    <w:rsid w:val="00F23EDB"/>
    <w:rsid w:val="00F24DD3"/>
    <w:rsid w:val="00F25302"/>
    <w:rsid w:val="00F25738"/>
    <w:rsid w:val="00F260F2"/>
    <w:rsid w:val="00F261F2"/>
    <w:rsid w:val="00F27360"/>
    <w:rsid w:val="00F27823"/>
    <w:rsid w:val="00F27E85"/>
    <w:rsid w:val="00F27EA4"/>
    <w:rsid w:val="00F303FB"/>
    <w:rsid w:val="00F30416"/>
    <w:rsid w:val="00F3084F"/>
    <w:rsid w:val="00F312B1"/>
    <w:rsid w:val="00F316F4"/>
    <w:rsid w:val="00F31B64"/>
    <w:rsid w:val="00F31D8E"/>
    <w:rsid w:val="00F32922"/>
    <w:rsid w:val="00F32F02"/>
    <w:rsid w:val="00F33273"/>
    <w:rsid w:val="00F33410"/>
    <w:rsid w:val="00F338E8"/>
    <w:rsid w:val="00F33D3E"/>
    <w:rsid w:val="00F33EA0"/>
    <w:rsid w:val="00F345FA"/>
    <w:rsid w:val="00F3487F"/>
    <w:rsid w:val="00F34DEE"/>
    <w:rsid w:val="00F3551C"/>
    <w:rsid w:val="00F3582A"/>
    <w:rsid w:val="00F3592C"/>
    <w:rsid w:val="00F35FD9"/>
    <w:rsid w:val="00F361DB"/>
    <w:rsid w:val="00F364A0"/>
    <w:rsid w:val="00F36A61"/>
    <w:rsid w:val="00F36B98"/>
    <w:rsid w:val="00F36DF9"/>
    <w:rsid w:val="00F3728E"/>
    <w:rsid w:val="00F376CC"/>
    <w:rsid w:val="00F37CEE"/>
    <w:rsid w:val="00F37DFE"/>
    <w:rsid w:val="00F37E0A"/>
    <w:rsid w:val="00F37FDF"/>
    <w:rsid w:val="00F40340"/>
    <w:rsid w:val="00F40747"/>
    <w:rsid w:val="00F41325"/>
    <w:rsid w:val="00F41952"/>
    <w:rsid w:val="00F419DC"/>
    <w:rsid w:val="00F41CF7"/>
    <w:rsid w:val="00F4201A"/>
    <w:rsid w:val="00F42C75"/>
    <w:rsid w:val="00F42F08"/>
    <w:rsid w:val="00F42F3B"/>
    <w:rsid w:val="00F43067"/>
    <w:rsid w:val="00F433BC"/>
    <w:rsid w:val="00F43C50"/>
    <w:rsid w:val="00F43D36"/>
    <w:rsid w:val="00F44106"/>
    <w:rsid w:val="00F4447F"/>
    <w:rsid w:val="00F44573"/>
    <w:rsid w:val="00F44F3D"/>
    <w:rsid w:val="00F4531A"/>
    <w:rsid w:val="00F45403"/>
    <w:rsid w:val="00F4584B"/>
    <w:rsid w:val="00F45DB1"/>
    <w:rsid w:val="00F46150"/>
    <w:rsid w:val="00F47104"/>
    <w:rsid w:val="00F47658"/>
    <w:rsid w:val="00F50533"/>
    <w:rsid w:val="00F50681"/>
    <w:rsid w:val="00F50D5E"/>
    <w:rsid w:val="00F515A1"/>
    <w:rsid w:val="00F516CA"/>
    <w:rsid w:val="00F5174A"/>
    <w:rsid w:val="00F51B04"/>
    <w:rsid w:val="00F51BD3"/>
    <w:rsid w:val="00F5266D"/>
    <w:rsid w:val="00F53445"/>
    <w:rsid w:val="00F534AC"/>
    <w:rsid w:val="00F548BF"/>
    <w:rsid w:val="00F549FD"/>
    <w:rsid w:val="00F54A88"/>
    <w:rsid w:val="00F55196"/>
    <w:rsid w:val="00F556AD"/>
    <w:rsid w:val="00F558F9"/>
    <w:rsid w:val="00F56200"/>
    <w:rsid w:val="00F563CC"/>
    <w:rsid w:val="00F564D8"/>
    <w:rsid w:val="00F56EB1"/>
    <w:rsid w:val="00F57106"/>
    <w:rsid w:val="00F571AF"/>
    <w:rsid w:val="00F571C3"/>
    <w:rsid w:val="00F5776D"/>
    <w:rsid w:val="00F57949"/>
    <w:rsid w:val="00F579BE"/>
    <w:rsid w:val="00F579DD"/>
    <w:rsid w:val="00F57B9A"/>
    <w:rsid w:val="00F57D89"/>
    <w:rsid w:val="00F6029D"/>
    <w:rsid w:val="00F60C69"/>
    <w:rsid w:val="00F60E37"/>
    <w:rsid w:val="00F6107F"/>
    <w:rsid w:val="00F616B9"/>
    <w:rsid w:val="00F616C7"/>
    <w:rsid w:val="00F6187B"/>
    <w:rsid w:val="00F620F3"/>
    <w:rsid w:val="00F62174"/>
    <w:rsid w:val="00F62599"/>
    <w:rsid w:val="00F62F7B"/>
    <w:rsid w:val="00F62F90"/>
    <w:rsid w:val="00F63054"/>
    <w:rsid w:val="00F6331C"/>
    <w:rsid w:val="00F6439D"/>
    <w:rsid w:val="00F644EB"/>
    <w:rsid w:val="00F64D27"/>
    <w:rsid w:val="00F65DEE"/>
    <w:rsid w:val="00F6647C"/>
    <w:rsid w:val="00F67238"/>
    <w:rsid w:val="00F67E96"/>
    <w:rsid w:val="00F67ED6"/>
    <w:rsid w:val="00F67FBE"/>
    <w:rsid w:val="00F703C6"/>
    <w:rsid w:val="00F70638"/>
    <w:rsid w:val="00F70775"/>
    <w:rsid w:val="00F709C1"/>
    <w:rsid w:val="00F70A40"/>
    <w:rsid w:val="00F70E6B"/>
    <w:rsid w:val="00F71416"/>
    <w:rsid w:val="00F7205C"/>
    <w:rsid w:val="00F72097"/>
    <w:rsid w:val="00F722C9"/>
    <w:rsid w:val="00F7256C"/>
    <w:rsid w:val="00F726C6"/>
    <w:rsid w:val="00F7271A"/>
    <w:rsid w:val="00F72890"/>
    <w:rsid w:val="00F72A3D"/>
    <w:rsid w:val="00F72CAD"/>
    <w:rsid w:val="00F73140"/>
    <w:rsid w:val="00F73AD9"/>
    <w:rsid w:val="00F74AD6"/>
    <w:rsid w:val="00F74D45"/>
    <w:rsid w:val="00F74DE0"/>
    <w:rsid w:val="00F7524B"/>
    <w:rsid w:val="00F757D3"/>
    <w:rsid w:val="00F7598E"/>
    <w:rsid w:val="00F75B11"/>
    <w:rsid w:val="00F75E52"/>
    <w:rsid w:val="00F7616F"/>
    <w:rsid w:val="00F766D1"/>
    <w:rsid w:val="00F7696C"/>
    <w:rsid w:val="00F76C30"/>
    <w:rsid w:val="00F76F0E"/>
    <w:rsid w:val="00F773B8"/>
    <w:rsid w:val="00F77428"/>
    <w:rsid w:val="00F7747F"/>
    <w:rsid w:val="00F800DB"/>
    <w:rsid w:val="00F803EB"/>
    <w:rsid w:val="00F80B90"/>
    <w:rsid w:val="00F80E96"/>
    <w:rsid w:val="00F81452"/>
    <w:rsid w:val="00F819FC"/>
    <w:rsid w:val="00F81AA3"/>
    <w:rsid w:val="00F81B34"/>
    <w:rsid w:val="00F8278C"/>
    <w:rsid w:val="00F82B59"/>
    <w:rsid w:val="00F833EB"/>
    <w:rsid w:val="00F837AF"/>
    <w:rsid w:val="00F83D39"/>
    <w:rsid w:val="00F844AD"/>
    <w:rsid w:val="00F85315"/>
    <w:rsid w:val="00F8544B"/>
    <w:rsid w:val="00F85999"/>
    <w:rsid w:val="00F85D0D"/>
    <w:rsid w:val="00F85D2F"/>
    <w:rsid w:val="00F85F62"/>
    <w:rsid w:val="00F86141"/>
    <w:rsid w:val="00F86A43"/>
    <w:rsid w:val="00F86B9B"/>
    <w:rsid w:val="00F86CB1"/>
    <w:rsid w:val="00F870E1"/>
    <w:rsid w:val="00F9006A"/>
    <w:rsid w:val="00F90921"/>
    <w:rsid w:val="00F90E40"/>
    <w:rsid w:val="00F91380"/>
    <w:rsid w:val="00F9149B"/>
    <w:rsid w:val="00F91B21"/>
    <w:rsid w:val="00F91E21"/>
    <w:rsid w:val="00F91F6A"/>
    <w:rsid w:val="00F92028"/>
    <w:rsid w:val="00F92099"/>
    <w:rsid w:val="00F92216"/>
    <w:rsid w:val="00F9221B"/>
    <w:rsid w:val="00F923FA"/>
    <w:rsid w:val="00F9242E"/>
    <w:rsid w:val="00F92729"/>
    <w:rsid w:val="00F92773"/>
    <w:rsid w:val="00F92BAF"/>
    <w:rsid w:val="00F937E1"/>
    <w:rsid w:val="00F93983"/>
    <w:rsid w:val="00F93A4B"/>
    <w:rsid w:val="00F93C78"/>
    <w:rsid w:val="00F93F4A"/>
    <w:rsid w:val="00F94A55"/>
    <w:rsid w:val="00F9501B"/>
    <w:rsid w:val="00F9513A"/>
    <w:rsid w:val="00F95986"/>
    <w:rsid w:val="00F95E60"/>
    <w:rsid w:val="00F9623F"/>
    <w:rsid w:val="00F967EB"/>
    <w:rsid w:val="00F96D69"/>
    <w:rsid w:val="00F9721E"/>
    <w:rsid w:val="00F974AA"/>
    <w:rsid w:val="00F97513"/>
    <w:rsid w:val="00F97599"/>
    <w:rsid w:val="00F975BB"/>
    <w:rsid w:val="00F97D6E"/>
    <w:rsid w:val="00FA0051"/>
    <w:rsid w:val="00FA00D7"/>
    <w:rsid w:val="00FA00F9"/>
    <w:rsid w:val="00FA03AF"/>
    <w:rsid w:val="00FA0CC1"/>
    <w:rsid w:val="00FA1748"/>
    <w:rsid w:val="00FA1D8A"/>
    <w:rsid w:val="00FA1DA2"/>
    <w:rsid w:val="00FA2697"/>
    <w:rsid w:val="00FA312A"/>
    <w:rsid w:val="00FA315D"/>
    <w:rsid w:val="00FA325F"/>
    <w:rsid w:val="00FA3334"/>
    <w:rsid w:val="00FA33E6"/>
    <w:rsid w:val="00FA5062"/>
    <w:rsid w:val="00FA5B6E"/>
    <w:rsid w:val="00FA5E57"/>
    <w:rsid w:val="00FA618D"/>
    <w:rsid w:val="00FA61FC"/>
    <w:rsid w:val="00FA7648"/>
    <w:rsid w:val="00FA7833"/>
    <w:rsid w:val="00FA7A67"/>
    <w:rsid w:val="00FA7BAC"/>
    <w:rsid w:val="00FA7DB6"/>
    <w:rsid w:val="00FA7DE5"/>
    <w:rsid w:val="00FA7DFB"/>
    <w:rsid w:val="00FB02A2"/>
    <w:rsid w:val="00FB0345"/>
    <w:rsid w:val="00FB070C"/>
    <w:rsid w:val="00FB26E7"/>
    <w:rsid w:val="00FB30E6"/>
    <w:rsid w:val="00FB3321"/>
    <w:rsid w:val="00FB357C"/>
    <w:rsid w:val="00FB39BA"/>
    <w:rsid w:val="00FB3E68"/>
    <w:rsid w:val="00FB3E9C"/>
    <w:rsid w:val="00FB4664"/>
    <w:rsid w:val="00FB4742"/>
    <w:rsid w:val="00FB4990"/>
    <w:rsid w:val="00FB4C72"/>
    <w:rsid w:val="00FB4F2D"/>
    <w:rsid w:val="00FB4FF6"/>
    <w:rsid w:val="00FB51ED"/>
    <w:rsid w:val="00FB52FF"/>
    <w:rsid w:val="00FB5401"/>
    <w:rsid w:val="00FB5807"/>
    <w:rsid w:val="00FB5988"/>
    <w:rsid w:val="00FB5DF3"/>
    <w:rsid w:val="00FB6DF9"/>
    <w:rsid w:val="00FB6FB5"/>
    <w:rsid w:val="00FB77F3"/>
    <w:rsid w:val="00FB77FB"/>
    <w:rsid w:val="00FB7BE0"/>
    <w:rsid w:val="00FC008C"/>
    <w:rsid w:val="00FC04AC"/>
    <w:rsid w:val="00FC0AE5"/>
    <w:rsid w:val="00FC1804"/>
    <w:rsid w:val="00FC1A9B"/>
    <w:rsid w:val="00FC377D"/>
    <w:rsid w:val="00FC3BD5"/>
    <w:rsid w:val="00FC3DB9"/>
    <w:rsid w:val="00FC3E3E"/>
    <w:rsid w:val="00FC4724"/>
    <w:rsid w:val="00FC4F5B"/>
    <w:rsid w:val="00FC50DB"/>
    <w:rsid w:val="00FC6647"/>
    <w:rsid w:val="00FC6869"/>
    <w:rsid w:val="00FC68C1"/>
    <w:rsid w:val="00FC6A03"/>
    <w:rsid w:val="00FC6F30"/>
    <w:rsid w:val="00FC781F"/>
    <w:rsid w:val="00FC7DD0"/>
    <w:rsid w:val="00FD0131"/>
    <w:rsid w:val="00FD01F6"/>
    <w:rsid w:val="00FD0219"/>
    <w:rsid w:val="00FD0524"/>
    <w:rsid w:val="00FD07F4"/>
    <w:rsid w:val="00FD0BAA"/>
    <w:rsid w:val="00FD0C55"/>
    <w:rsid w:val="00FD1E69"/>
    <w:rsid w:val="00FD21AF"/>
    <w:rsid w:val="00FD2500"/>
    <w:rsid w:val="00FD2510"/>
    <w:rsid w:val="00FD261F"/>
    <w:rsid w:val="00FD3725"/>
    <w:rsid w:val="00FD42DB"/>
    <w:rsid w:val="00FD4A6D"/>
    <w:rsid w:val="00FD4CED"/>
    <w:rsid w:val="00FD5099"/>
    <w:rsid w:val="00FD53A3"/>
    <w:rsid w:val="00FD66CB"/>
    <w:rsid w:val="00FD70D5"/>
    <w:rsid w:val="00FD71A2"/>
    <w:rsid w:val="00FD760E"/>
    <w:rsid w:val="00FD7B90"/>
    <w:rsid w:val="00FE013D"/>
    <w:rsid w:val="00FE0AA6"/>
    <w:rsid w:val="00FE1080"/>
    <w:rsid w:val="00FE15D1"/>
    <w:rsid w:val="00FE1619"/>
    <w:rsid w:val="00FE19D5"/>
    <w:rsid w:val="00FE23DD"/>
    <w:rsid w:val="00FE24F3"/>
    <w:rsid w:val="00FE28D5"/>
    <w:rsid w:val="00FE2EFC"/>
    <w:rsid w:val="00FE3473"/>
    <w:rsid w:val="00FE39C5"/>
    <w:rsid w:val="00FE3AF1"/>
    <w:rsid w:val="00FE3AFA"/>
    <w:rsid w:val="00FE3D62"/>
    <w:rsid w:val="00FE3F61"/>
    <w:rsid w:val="00FE42A8"/>
    <w:rsid w:val="00FE4506"/>
    <w:rsid w:val="00FE47F1"/>
    <w:rsid w:val="00FE4D03"/>
    <w:rsid w:val="00FE520D"/>
    <w:rsid w:val="00FE5616"/>
    <w:rsid w:val="00FE56C5"/>
    <w:rsid w:val="00FE5B9D"/>
    <w:rsid w:val="00FE5D51"/>
    <w:rsid w:val="00FE5F1C"/>
    <w:rsid w:val="00FE6080"/>
    <w:rsid w:val="00FE642B"/>
    <w:rsid w:val="00FE68CC"/>
    <w:rsid w:val="00FE68E1"/>
    <w:rsid w:val="00FE6B55"/>
    <w:rsid w:val="00FE6BF9"/>
    <w:rsid w:val="00FE6EB0"/>
    <w:rsid w:val="00FE716A"/>
    <w:rsid w:val="00FE7187"/>
    <w:rsid w:val="00FE7770"/>
    <w:rsid w:val="00FE7B56"/>
    <w:rsid w:val="00FE7D39"/>
    <w:rsid w:val="00FE7FC9"/>
    <w:rsid w:val="00FF0604"/>
    <w:rsid w:val="00FF0AEC"/>
    <w:rsid w:val="00FF1409"/>
    <w:rsid w:val="00FF1C5E"/>
    <w:rsid w:val="00FF1D04"/>
    <w:rsid w:val="00FF1E8F"/>
    <w:rsid w:val="00FF2544"/>
    <w:rsid w:val="00FF2C62"/>
    <w:rsid w:val="00FF2DF7"/>
    <w:rsid w:val="00FF3400"/>
    <w:rsid w:val="00FF3FA3"/>
    <w:rsid w:val="00FF49BA"/>
    <w:rsid w:val="00FF4CA6"/>
    <w:rsid w:val="00FF50C7"/>
    <w:rsid w:val="00FF582A"/>
    <w:rsid w:val="00FF5A18"/>
    <w:rsid w:val="00FF5BAE"/>
    <w:rsid w:val="00FF5BB6"/>
    <w:rsid w:val="00FF64A5"/>
    <w:rsid w:val="00FF661B"/>
    <w:rsid w:val="00FF6BA0"/>
    <w:rsid w:val="00FF6CAC"/>
    <w:rsid w:val="00FF6D5F"/>
    <w:rsid w:val="00FF7E53"/>
    <w:rsid w:val="01DB8EA3"/>
    <w:rsid w:val="09405248"/>
    <w:rsid w:val="09C8F3E5"/>
    <w:rsid w:val="0FA6E8AC"/>
    <w:rsid w:val="14DE4463"/>
    <w:rsid w:val="19012415"/>
    <w:rsid w:val="192666E2"/>
    <w:rsid w:val="19FAED4C"/>
    <w:rsid w:val="1DA40AE6"/>
    <w:rsid w:val="1E87482C"/>
    <w:rsid w:val="1E9FE77A"/>
    <w:rsid w:val="22492B79"/>
    <w:rsid w:val="22B420CB"/>
    <w:rsid w:val="297EF1E5"/>
    <w:rsid w:val="2C4EE6A6"/>
    <w:rsid w:val="30F9BCF8"/>
    <w:rsid w:val="336527F5"/>
    <w:rsid w:val="34130B27"/>
    <w:rsid w:val="34315DBA"/>
    <w:rsid w:val="352AE360"/>
    <w:rsid w:val="361A763C"/>
    <w:rsid w:val="39186119"/>
    <w:rsid w:val="3CD1227A"/>
    <w:rsid w:val="402F4745"/>
    <w:rsid w:val="40A3DA09"/>
    <w:rsid w:val="45462FF7"/>
    <w:rsid w:val="4D16073E"/>
    <w:rsid w:val="52DED84F"/>
    <w:rsid w:val="53D91445"/>
    <w:rsid w:val="548F0386"/>
    <w:rsid w:val="589A1E22"/>
    <w:rsid w:val="59F288AA"/>
    <w:rsid w:val="5D757A4A"/>
    <w:rsid w:val="627549B5"/>
    <w:rsid w:val="64337302"/>
    <w:rsid w:val="646868FA"/>
    <w:rsid w:val="66C1A1DB"/>
    <w:rsid w:val="69A5C8C6"/>
    <w:rsid w:val="6B779ABA"/>
    <w:rsid w:val="709D8E21"/>
    <w:rsid w:val="742DB97D"/>
    <w:rsid w:val="749607B1"/>
    <w:rsid w:val="74DEFD7A"/>
    <w:rsid w:val="751898DD"/>
    <w:rsid w:val="7620A86F"/>
    <w:rsid w:val="7C5F2238"/>
    <w:rsid w:val="7DFD5079"/>
    <w:rsid w:val="7ED42C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FC0A05D"/>
  <w15:chartTrackingRefBased/>
  <w15:docId w15:val="{35CBBD1B-6CA5-47C6-B1ED-4651AA30CF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B54E5"/>
    <w:pPr>
      <w:spacing w:before="120" w:after="280" w:line="360" w:lineRule="auto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F00565"/>
    <w:pPr>
      <w:keepNext/>
      <w:keepLines/>
      <w:spacing w:before="240" w:after="0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00565"/>
    <w:pPr>
      <w:keepNext/>
      <w:keepLines/>
      <w:spacing w:before="40" w:after="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FC008C"/>
    <w:pPr>
      <w:outlineLvl w:val="2"/>
    </w:pPr>
    <w:rPr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824E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B5BE9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B5BE9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B5BE9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5BE9"/>
    <w:rPr>
      <w:rFonts w:ascii="Times New Roman" w:hAnsi="Times New Roman"/>
      <w:sz w:val="24"/>
    </w:rPr>
  </w:style>
  <w:style w:type="table" w:customStyle="1" w:styleId="TableGrid2">
    <w:name w:val="Table Grid2"/>
    <w:basedOn w:val="TableNormal"/>
    <w:next w:val="TableGrid"/>
    <w:rsid w:val="007A49A2"/>
    <w:pPr>
      <w:spacing w:after="0" w:line="240" w:lineRule="auto"/>
      <w:jc w:val="both"/>
    </w:pPr>
    <w:rPr>
      <w:rFonts w:ascii="Times New Roman" w:eastAsiaTheme="minorEastAsia" w:hAnsi="Times New Roman"/>
      <w:sz w:val="24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rsid w:val="00693E54"/>
    <w:pPr>
      <w:spacing w:after="0" w:line="240" w:lineRule="auto"/>
      <w:jc w:val="both"/>
    </w:pPr>
    <w:rPr>
      <w:rFonts w:ascii="Times New Roman" w:eastAsiaTheme="minorEastAsia" w:hAnsi="Times New Roman"/>
      <w:sz w:val="24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393ECB"/>
    <w:pPr>
      <w:spacing w:after="0" w:line="240" w:lineRule="auto"/>
    </w:pPr>
    <w:rPr>
      <w:rFonts w:ascii="Times New Roman" w:eastAsiaTheme="minorEastAsia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393ECB"/>
    <w:rPr>
      <w:rFonts w:ascii="Times New Roman" w:eastAsiaTheme="minorEastAsia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F00565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00565"/>
    <w:rPr>
      <w:rFonts w:ascii="Times New Roman" w:eastAsiaTheme="majorEastAsia" w:hAnsi="Times New Roman" w:cstheme="majorBidi"/>
      <w:b/>
      <w:sz w:val="28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2460E3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AF0FF0"/>
    <w:pPr>
      <w:tabs>
        <w:tab w:val="right" w:leader="dot" w:pos="9016"/>
      </w:tabs>
      <w:spacing w:after="100"/>
    </w:pPr>
  </w:style>
  <w:style w:type="character" w:styleId="Hyperlink">
    <w:name w:val="Hyperlink"/>
    <w:basedOn w:val="DefaultParagraphFont"/>
    <w:uiPriority w:val="99"/>
    <w:unhideWhenUsed/>
    <w:rsid w:val="00A63CE9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046CEE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7207F6"/>
    <w:rPr>
      <w:color w:val="954F72" w:themeColor="followed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0D120B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FC008C"/>
    <w:rPr>
      <w:rFonts w:ascii="Times New Roman" w:eastAsiaTheme="majorEastAsia" w:hAnsi="Times New Roman" w:cstheme="majorBidi"/>
      <w:b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EE77B7"/>
    <w:rPr>
      <w:color w:val="808080"/>
    </w:rPr>
  </w:style>
  <w:style w:type="paragraph" w:styleId="TOC3">
    <w:name w:val="toc 3"/>
    <w:basedOn w:val="Normal"/>
    <w:next w:val="Normal"/>
    <w:autoRedefine/>
    <w:uiPriority w:val="39"/>
    <w:unhideWhenUsed/>
    <w:rsid w:val="00C06A5C"/>
    <w:pPr>
      <w:spacing w:after="100"/>
      <w:ind w:left="480"/>
    </w:pPr>
  </w:style>
  <w:style w:type="paragraph" w:styleId="ListParagraph">
    <w:name w:val="List Paragraph"/>
    <w:basedOn w:val="Normal"/>
    <w:uiPriority w:val="34"/>
    <w:qFormat/>
    <w:rsid w:val="00672F4E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AA112B"/>
    <w:pPr>
      <w:spacing w:before="0" w:after="200" w:line="240" w:lineRule="auto"/>
      <w:jc w:val="center"/>
    </w:pPr>
    <w:rPr>
      <w:i/>
      <w:iCs/>
      <w:sz w:val="20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693E6C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53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537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9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55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1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9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9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5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33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4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7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8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9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0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7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1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0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9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8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45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26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5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4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9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55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2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4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4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6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8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0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0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7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4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9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84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2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2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5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0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9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8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8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31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73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2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1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7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22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4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5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45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7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07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0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76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54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5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9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5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04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2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1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00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75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9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4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9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1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13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1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5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06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6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4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05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555441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2057780349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552963276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9610621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201430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107770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30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768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438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362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839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463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417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86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03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1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3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2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02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1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45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1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0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40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0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9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86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7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6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82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8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0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6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7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0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2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8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8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39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5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9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1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8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8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51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171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430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5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5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1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2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43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8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7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4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9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7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9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2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86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6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4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1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5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2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0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6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7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0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95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3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1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78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5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03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2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9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12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0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1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8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78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8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274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937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1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1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9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9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90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9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16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4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0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2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9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2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0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9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5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9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7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3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4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02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1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18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6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3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1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9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5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2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1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7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8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7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3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96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0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4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7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5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4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40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7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3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202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502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33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763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4186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66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69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510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8372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111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17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85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7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32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9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0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1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1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5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2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9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87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371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88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4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0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8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2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7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44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2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2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0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9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9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0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7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8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8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8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9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8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7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2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2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4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8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1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9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53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289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14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9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1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0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5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0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1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4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1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196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01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9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285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351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573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4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953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3040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8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23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77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24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9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15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82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1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5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0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96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09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3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8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3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25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4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528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133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9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40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2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3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0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4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8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7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4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3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40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5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54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9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4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0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8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4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6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6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4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8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7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9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0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68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43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3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29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5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5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7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2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3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6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0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37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1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4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8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77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4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2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3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010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380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78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6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1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3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5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0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9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8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6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0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6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6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07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9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2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76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9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73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0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4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3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1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2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4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73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0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0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2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8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0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5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0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65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9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7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2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7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0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83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1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5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5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9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46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9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6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2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7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13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69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0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87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2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73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0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04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55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60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9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3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38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77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85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30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3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655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23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200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197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3775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71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02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8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0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84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8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6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5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43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5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4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72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9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2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0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6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9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5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6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66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6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8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8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4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52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6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56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8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1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7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9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7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41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0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606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749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21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9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2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36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2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2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33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9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5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2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5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93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9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3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0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7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1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5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7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2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9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1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7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1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8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7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2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7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1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2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6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0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9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60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3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7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2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5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9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1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1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33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8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7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51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3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9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1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9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8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4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7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6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3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4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1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8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6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7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5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1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4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8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0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553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8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93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74845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840043386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436438455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9312020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144011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05776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7193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39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2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097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739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146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60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8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4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2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8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8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9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0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7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2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2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33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8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1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1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9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571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18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0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0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1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8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7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4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7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2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3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38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2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1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1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7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3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9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55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9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2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4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2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5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0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46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8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6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6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5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8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03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2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3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9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3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92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9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53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8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5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8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6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43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67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85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1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05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4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7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74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0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8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15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0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2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6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5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6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6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3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3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8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4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2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12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9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80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5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0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54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5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4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6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3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8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6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94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89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1449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6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41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61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9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7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5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4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5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9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3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9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9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4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2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0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4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1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2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6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3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1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7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15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7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8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7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0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4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2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2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7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6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1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0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7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8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3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2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06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6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4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4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73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8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0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7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95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75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84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7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4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4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34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9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5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96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8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97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481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17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69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4447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5383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22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7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5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6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1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2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1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7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667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42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9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2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7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3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0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7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5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0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4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5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7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4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66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730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52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258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1221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3693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10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8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5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0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4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6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2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9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2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7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27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5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1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5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55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44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5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1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5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7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46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8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01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8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5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1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56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5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0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4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7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17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368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17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7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36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5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1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7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67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7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9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85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6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3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9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438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976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01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6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43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9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7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62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4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1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8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55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5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7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6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15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5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27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7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3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4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6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8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04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1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8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4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0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0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7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8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7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7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9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3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3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7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11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3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3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72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7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1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1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7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5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7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9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4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1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6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1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9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0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90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39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5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1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4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1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0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9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4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681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74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574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5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60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87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36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8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1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9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4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3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0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36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9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0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0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3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3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7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8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7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9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54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6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714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073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27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01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image" Target="media/image23.png"/><Relationship Id="rId55" Type="http://schemas.openxmlformats.org/officeDocument/2006/relationships/image" Target="media/image28.png"/><Relationship Id="rId63" Type="http://schemas.openxmlformats.org/officeDocument/2006/relationships/image" Target="media/image36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6.png"/><Relationship Id="rId58" Type="http://schemas.openxmlformats.org/officeDocument/2006/relationships/image" Target="media/image31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34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image" Target="media/image29.png"/><Relationship Id="rId64" Type="http://schemas.openxmlformats.org/officeDocument/2006/relationships/image" Target="media/image37.png"/><Relationship Id="rId8" Type="http://schemas.openxmlformats.org/officeDocument/2006/relationships/image" Target="media/image1.png"/><Relationship Id="rId51" Type="http://schemas.openxmlformats.org/officeDocument/2006/relationships/image" Target="media/image24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32.png"/><Relationship Id="rId67" Type="http://schemas.openxmlformats.org/officeDocument/2006/relationships/fontTable" Target="fontTable.xml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7.png"/><Relationship Id="rId62" Type="http://schemas.openxmlformats.org/officeDocument/2006/relationships/image" Target="media/image3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png"/><Relationship Id="rId57" Type="http://schemas.openxmlformats.org/officeDocument/2006/relationships/image" Target="media/image30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image" Target="media/image25.png"/><Relationship Id="rId60" Type="http://schemas.openxmlformats.org/officeDocument/2006/relationships/image" Target="media/image33.png"/><Relationship Id="rId65" Type="http://schemas.openxmlformats.org/officeDocument/2006/relationships/image" Target="media/image3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6CA5ED-36EF-41F3-B656-25258EE58B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6</TotalTime>
  <Pages>35</Pages>
  <Words>901</Words>
  <Characters>5138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27</CharactersWithSpaces>
  <SharedDoc>false</SharedDoc>
  <HLinks>
    <vt:vector size="354" baseType="variant">
      <vt:variant>
        <vt:i4>1572957</vt:i4>
      </vt:variant>
      <vt:variant>
        <vt:i4>483</vt:i4>
      </vt:variant>
      <vt:variant>
        <vt:i4>0</vt:i4>
      </vt:variant>
      <vt:variant>
        <vt:i4>5</vt:i4>
      </vt:variant>
      <vt:variant>
        <vt:lpwstr>https://www.techtarget.com/searchnetworking/definition/TCP-IP</vt:lpwstr>
      </vt:variant>
      <vt:variant>
        <vt:lpwstr/>
      </vt:variant>
      <vt:variant>
        <vt:i4>2293795</vt:i4>
      </vt:variant>
      <vt:variant>
        <vt:i4>480</vt:i4>
      </vt:variant>
      <vt:variant>
        <vt:i4>0</vt:i4>
      </vt:variant>
      <vt:variant>
        <vt:i4>5</vt:i4>
      </vt:variant>
      <vt:variant>
        <vt:lpwstr>https://www.ni.com/en-us/innovations/topics/graphical-programming.html</vt:lpwstr>
      </vt:variant>
      <vt:variant>
        <vt:lpwstr/>
      </vt:variant>
      <vt:variant>
        <vt:i4>4325440</vt:i4>
      </vt:variant>
      <vt:variant>
        <vt:i4>477</vt:i4>
      </vt:variant>
      <vt:variant>
        <vt:i4>0</vt:i4>
      </vt:variant>
      <vt:variant>
        <vt:i4>5</vt:i4>
      </vt:variant>
      <vt:variant>
        <vt:lpwstr>https://www.ni.com/en-us/innovations/case-studies/smart-car-systems.html</vt:lpwstr>
      </vt:variant>
      <vt:variant>
        <vt:lpwstr/>
      </vt:variant>
      <vt:variant>
        <vt:i4>3342435</vt:i4>
      </vt:variant>
      <vt:variant>
        <vt:i4>474</vt:i4>
      </vt:variant>
      <vt:variant>
        <vt:i4>0</vt:i4>
      </vt:variant>
      <vt:variant>
        <vt:i4>5</vt:i4>
      </vt:variant>
      <vt:variant>
        <vt:lpwstr>https://www.ni.com/en-us/support/documentation/what-is-labview.html</vt:lpwstr>
      </vt:variant>
      <vt:variant>
        <vt:lpwstr/>
      </vt:variant>
      <vt:variant>
        <vt:i4>6488185</vt:i4>
      </vt:variant>
      <vt:variant>
        <vt:i4>471</vt:i4>
      </vt:variant>
      <vt:variant>
        <vt:i4>0</vt:i4>
      </vt:variant>
      <vt:variant>
        <vt:i4>5</vt:i4>
      </vt:variant>
      <vt:variant>
        <vt:lpwstr>https://www.ni.com/en-us/shop/labview.html</vt:lpwstr>
      </vt:variant>
      <vt:variant>
        <vt:lpwstr/>
      </vt:variant>
      <vt:variant>
        <vt:i4>1769522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126854029</vt:lpwstr>
      </vt:variant>
      <vt:variant>
        <vt:i4>1769522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126854028</vt:lpwstr>
      </vt:variant>
      <vt:variant>
        <vt:i4>1769522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126854027</vt:lpwstr>
      </vt:variant>
      <vt:variant>
        <vt:i4>1769522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126854026</vt:lpwstr>
      </vt:variant>
      <vt:variant>
        <vt:i4>1769522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126854025</vt:lpwstr>
      </vt:variant>
      <vt:variant>
        <vt:i4>1769522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126854024</vt:lpwstr>
      </vt:variant>
      <vt:variant>
        <vt:i4>1769522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126854023</vt:lpwstr>
      </vt:variant>
      <vt:variant>
        <vt:i4>1769522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126854022</vt:lpwstr>
      </vt:variant>
      <vt:variant>
        <vt:i4>1769522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126854021</vt:lpwstr>
      </vt:variant>
      <vt:variant>
        <vt:i4>1769522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126854020</vt:lpwstr>
      </vt:variant>
      <vt:variant>
        <vt:i4>1572914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126854019</vt:lpwstr>
      </vt:variant>
      <vt:variant>
        <vt:i4>1572914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126854018</vt:lpwstr>
      </vt:variant>
      <vt:variant>
        <vt:i4>1572914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126854017</vt:lpwstr>
      </vt:variant>
      <vt:variant>
        <vt:i4>1572914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126854016</vt:lpwstr>
      </vt:variant>
      <vt:variant>
        <vt:i4>1572914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126854015</vt:lpwstr>
      </vt:variant>
      <vt:variant>
        <vt:i4>1572914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126854014</vt:lpwstr>
      </vt:variant>
      <vt:variant>
        <vt:i4>1572914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126854013</vt:lpwstr>
      </vt:variant>
      <vt:variant>
        <vt:i4>1572914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126854012</vt:lpwstr>
      </vt:variant>
      <vt:variant>
        <vt:i4>1572914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126854011</vt:lpwstr>
      </vt:variant>
      <vt:variant>
        <vt:i4>1572914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126854010</vt:lpwstr>
      </vt:variant>
      <vt:variant>
        <vt:i4>1638450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126854009</vt:lpwstr>
      </vt:variant>
      <vt:variant>
        <vt:i4>1638450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126854008</vt:lpwstr>
      </vt:variant>
      <vt:variant>
        <vt:i4>1638450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126854007</vt:lpwstr>
      </vt:variant>
      <vt:variant>
        <vt:i4>1638450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126854006</vt:lpwstr>
      </vt:variant>
      <vt:variant>
        <vt:i4>1638450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126854005</vt:lpwstr>
      </vt:variant>
      <vt:variant>
        <vt:i4>1638450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26854004</vt:lpwstr>
      </vt:variant>
      <vt:variant>
        <vt:i4>1638450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26854003</vt:lpwstr>
      </vt:variant>
      <vt:variant>
        <vt:i4>1638450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26854002</vt:lpwstr>
      </vt:variant>
      <vt:variant>
        <vt:i4>1638450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26854001</vt:lpwstr>
      </vt:variant>
      <vt:variant>
        <vt:i4>1638450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26854000</vt:lpwstr>
      </vt:variant>
      <vt:variant>
        <vt:i4>150738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26853999</vt:lpwstr>
      </vt:variant>
      <vt:variant>
        <vt:i4>150738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26853998</vt:lpwstr>
      </vt:variant>
      <vt:variant>
        <vt:i4>150738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26853997</vt:lpwstr>
      </vt:variant>
      <vt:variant>
        <vt:i4>150738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26853996</vt:lpwstr>
      </vt:variant>
      <vt:variant>
        <vt:i4>150738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26853995</vt:lpwstr>
      </vt:variant>
      <vt:variant>
        <vt:i4>150738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26853994</vt:lpwstr>
      </vt:variant>
      <vt:variant>
        <vt:i4>150738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26853993</vt:lpwstr>
      </vt:variant>
      <vt:variant>
        <vt:i4>150738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26853992</vt:lpwstr>
      </vt:variant>
      <vt:variant>
        <vt:i4>150738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26853991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26853990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26853989</vt:lpwstr>
      </vt:variant>
      <vt:variant>
        <vt:i4>144185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6853988</vt:lpwstr>
      </vt:variant>
      <vt:variant>
        <vt:i4>144185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6853987</vt:lpwstr>
      </vt:variant>
      <vt:variant>
        <vt:i4>144185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6853986</vt:lpwstr>
      </vt:variant>
      <vt:variant>
        <vt:i4>144185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6853985</vt:lpwstr>
      </vt:variant>
      <vt:variant>
        <vt:i4>144185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6853984</vt:lpwstr>
      </vt:variant>
      <vt:variant>
        <vt:i4>144185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6853983</vt:lpwstr>
      </vt:variant>
      <vt:variant>
        <vt:i4>144185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6853982</vt:lpwstr>
      </vt:variant>
      <vt:variant>
        <vt:i4>144185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6853981</vt:lpwstr>
      </vt:variant>
      <vt:variant>
        <vt:i4>144185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6853980</vt:lpwstr>
      </vt:variant>
      <vt:variant>
        <vt:i4>163845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6853979</vt:lpwstr>
      </vt:variant>
      <vt:variant>
        <vt:i4>163845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6853978</vt:lpwstr>
      </vt:variant>
      <vt:variant>
        <vt:i4>163845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6853977</vt:lpwstr>
      </vt:variant>
      <vt:variant>
        <vt:i4>163845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685397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AD FAWZAN ALIM</dc:creator>
  <cp:keywords/>
  <dc:description/>
  <cp:lastModifiedBy>MOHAMMAD FAWZAN ALIM</cp:lastModifiedBy>
  <cp:revision>686</cp:revision>
  <cp:lastPrinted>2023-02-14T18:46:00Z</cp:lastPrinted>
  <dcterms:created xsi:type="dcterms:W3CDTF">2023-02-05T14:08:00Z</dcterms:created>
  <dcterms:modified xsi:type="dcterms:W3CDTF">2023-09-30T12:13:00Z</dcterms:modified>
</cp:coreProperties>
</file>